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331C" w:rsidRPr="009F331C" w:rsidRDefault="009F331C" w:rsidP="009F331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</w:pPr>
      <w:r w:rsidRPr="009F331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Министерство образования и науки Российской Федерации</w:t>
      </w:r>
    </w:p>
    <w:p w:rsidR="009F331C" w:rsidRDefault="009F331C" w:rsidP="009F331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</w:p>
    <w:p w:rsidR="009F331C" w:rsidRDefault="009F331C" w:rsidP="009F331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</w:p>
    <w:p w:rsidR="009F331C" w:rsidRPr="009F331C" w:rsidRDefault="009F331C" w:rsidP="009F33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F331C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ФЕДЕРАЛЬНОЕ ГОСУДАРСТВЕННОЕ БЮДЖЕТНОЕ ОБРАЗОВАТЕЛЬНОЕ УЧРЕЖДЕНИЕ ВЫСШЕГО ПРОФЕССИОНАЛЬНОГО ОБРАЗОВАНИЯ “ОРЕНБУРГСКИЙ ГОСУДАРСТВЕННЫЙ УНИВЕРСИТЕТ”</w:t>
      </w:r>
    </w:p>
    <w:p w:rsidR="009F331C" w:rsidRDefault="009F331C" w:rsidP="009F331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9F331C" w:rsidRPr="009F331C" w:rsidRDefault="009F331C" w:rsidP="009F331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F331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Факультет информационных технологий</w:t>
      </w:r>
    </w:p>
    <w:p w:rsidR="009F331C" w:rsidRDefault="009F331C" w:rsidP="009F331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рограммного обеспечения вычислительной техники и автоматизированных систем</w:t>
      </w:r>
    </w:p>
    <w:p w:rsidR="009F331C" w:rsidRDefault="009F331C" w:rsidP="009F331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F331C" w:rsidRPr="009F331C" w:rsidRDefault="009F331C" w:rsidP="009F331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331C">
        <w:rPr>
          <w:rFonts w:ascii="Times New Roman" w:hAnsi="Times New Roman" w:cs="Times New Roman"/>
          <w:b/>
          <w:sz w:val="28"/>
          <w:szCs w:val="28"/>
        </w:rPr>
        <w:t>КОНТРОЛЬНАЯ РАБОТА</w:t>
      </w:r>
    </w:p>
    <w:p w:rsidR="00C10904" w:rsidRDefault="00C10904">
      <w:pPr>
        <w:rPr>
          <w:rFonts w:ascii="Times New Roman" w:hAnsi="Times New Roman" w:cs="Times New Roman"/>
          <w:sz w:val="28"/>
          <w:szCs w:val="28"/>
        </w:rPr>
      </w:pPr>
    </w:p>
    <w:p w:rsidR="009F331C" w:rsidRDefault="009F331C" w:rsidP="009F331C">
      <w:pPr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 дисциплине </w:t>
      </w:r>
      <w:r w:rsidRPr="009F331C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“</w:t>
      </w:r>
      <w:r>
        <w:rPr>
          <w:rFonts w:ascii="Times New Roman" w:hAnsi="Times New Roman" w:cs="Times New Roman"/>
          <w:sz w:val="28"/>
          <w:szCs w:val="28"/>
        </w:rPr>
        <w:t>Сети ЭВМ и телекоммуникации</w:t>
      </w:r>
      <w:r w:rsidRPr="009F331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”</w:t>
      </w:r>
    </w:p>
    <w:p w:rsidR="009F331C" w:rsidRDefault="009F331C" w:rsidP="009F331C">
      <w:pPr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</w:pPr>
    </w:p>
    <w:p w:rsidR="009F331C" w:rsidRDefault="009F331C" w:rsidP="009F331C">
      <w:pPr>
        <w:jc w:val="center"/>
        <w:rPr>
          <w:rFonts w:ascii="Times New Roman" w:hAnsi="Times New Roman" w:cs="Times New Roman"/>
          <w:sz w:val="28"/>
          <w:szCs w:val="28"/>
        </w:rPr>
      </w:pPr>
      <w:r w:rsidRPr="009F331C">
        <w:rPr>
          <w:rFonts w:ascii="Times New Roman" w:hAnsi="Times New Roman" w:cs="Times New Roman"/>
          <w:sz w:val="28"/>
          <w:szCs w:val="28"/>
        </w:rPr>
        <w:t>на тему: “Проектирование корпоративной сети на основе маршрутизаторов. Расчет схемы адресации VLSM”</w:t>
      </w:r>
    </w:p>
    <w:p w:rsidR="009F331C" w:rsidRDefault="009F331C" w:rsidP="009F331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331C" w:rsidRPr="00B97406" w:rsidRDefault="009F331C" w:rsidP="009F331C">
      <w:pPr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B97406">
        <w:rPr>
          <w:rFonts w:ascii="Times New Roman" w:hAnsi="Times New Roman" w:cs="Times New Roman"/>
          <w:color w:val="FF0000"/>
          <w:sz w:val="28"/>
          <w:szCs w:val="28"/>
        </w:rPr>
        <w:t>ОГУ 230105.65.9012.141</w:t>
      </w:r>
      <w:proofErr w:type="gramStart"/>
      <w:r w:rsidRPr="00B97406">
        <w:rPr>
          <w:rFonts w:ascii="Times New Roman" w:hAnsi="Times New Roman" w:cs="Times New Roman"/>
          <w:color w:val="FF0000"/>
          <w:sz w:val="28"/>
          <w:szCs w:val="28"/>
        </w:rPr>
        <w:t xml:space="preserve"> О</w:t>
      </w:r>
      <w:proofErr w:type="gramEnd"/>
    </w:p>
    <w:p w:rsidR="009F331C" w:rsidRDefault="009F331C" w:rsidP="009F331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F331C" w:rsidRDefault="009F331C" w:rsidP="00B97406">
      <w:pPr>
        <w:spacing w:line="360" w:lineRule="auto"/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работы</w:t>
      </w:r>
    </w:p>
    <w:p w:rsidR="009F331C" w:rsidRPr="00B97406" w:rsidRDefault="009F331C" w:rsidP="00B97406">
      <w:pPr>
        <w:spacing w:line="360" w:lineRule="auto"/>
        <w:ind w:left="5954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B97406">
        <w:rPr>
          <w:rFonts w:ascii="Times New Roman" w:hAnsi="Times New Roman" w:cs="Times New Roman"/>
          <w:color w:val="FF0000"/>
          <w:sz w:val="28"/>
          <w:szCs w:val="28"/>
        </w:rPr>
        <w:t>кад</w:t>
      </w:r>
      <w:proofErr w:type="spellEnd"/>
      <w:r w:rsidRPr="00B97406">
        <w:rPr>
          <w:rFonts w:ascii="Times New Roman" w:hAnsi="Times New Roman" w:cs="Times New Roman"/>
          <w:color w:val="FF0000"/>
          <w:sz w:val="28"/>
          <w:szCs w:val="28"/>
        </w:rPr>
        <w:t xml:space="preserve">. </w:t>
      </w:r>
      <w:proofErr w:type="spellStart"/>
      <w:r w:rsidRPr="00B97406">
        <w:rPr>
          <w:rFonts w:ascii="Times New Roman" w:hAnsi="Times New Roman" w:cs="Times New Roman"/>
          <w:color w:val="FF0000"/>
          <w:sz w:val="28"/>
          <w:szCs w:val="28"/>
        </w:rPr>
        <w:t>пед</w:t>
      </w:r>
      <w:proofErr w:type="spellEnd"/>
      <w:r w:rsidRPr="00B97406">
        <w:rPr>
          <w:rFonts w:ascii="Times New Roman" w:hAnsi="Times New Roman" w:cs="Times New Roman"/>
          <w:color w:val="FF0000"/>
          <w:sz w:val="28"/>
          <w:szCs w:val="28"/>
        </w:rPr>
        <w:t>. наук, доцент</w:t>
      </w:r>
    </w:p>
    <w:p w:rsidR="009F331C" w:rsidRPr="00B97406" w:rsidRDefault="009F331C" w:rsidP="00B97406">
      <w:pPr>
        <w:spacing w:line="360" w:lineRule="auto"/>
        <w:ind w:left="5954"/>
        <w:rPr>
          <w:rFonts w:ascii="Times New Roman" w:hAnsi="Times New Roman" w:cs="Times New Roman"/>
          <w:color w:val="FF0000"/>
          <w:sz w:val="28"/>
          <w:szCs w:val="28"/>
        </w:rPr>
      </w:pPr>
      <w:r w:rsidRPr="00B97406">
        <w:rPr>
          <w:rFonts w:ascii="Times New Roman" w:hAnsi="Times New Roman" w:cs="Times New Roman"/>
          <w:color w:val="FF0000"/>
          <w:sz w:val="28"/>
          <w:szCs w:val="28"/>
        </w:rPr>
        <w:t>__________</w:t>
      </w:r>
    </w:p>
    <w:p w:rsidR="009F331C" w:rsidRPr="00B97406" w:rsidRDefault="009F331C" w:rsidP="00B97406">
      <w:pPr>
        <w:spacing w:line="36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9F331C">
        <w:rPr>
          <w:rFonts w:ascii="Times New Roman" w:hAnsi="Times New Roman" w:cs="Times New Roman"/>
          <w:sz w:val="28"/>
          <w:szCs w:val="28"/>
        </w:rPr>
        <w:t>“___”</w:t>
      </w:r>
      <w:r w:rsidRPr="00B97406">
        <w:rPr>
          <w:rFonts w:ascii="Times New Roman" w:hAnsi="Times New Roman" w:cs="Times New Roman"/>
          <w:sz w:val="28"/>
          <w:szCs w:val="28"/>
        </w:rPr>
        <w:t xml:space="preserve"> ________________2018 г.</w:t>
      </w:r>
    </w:p>
    <w:p w:rsidR="009F331C" w:rsidRDefault="009F331C" w:rsidP="00B97406">
      <w:pPr>
        <w:spacing w:line="36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B97406">
        <w:rPr>
          <w:rFonts w:ascii="Times New Roman" w:hAnsi="Times New Roman" w:cs="Times New Roman"/>
          <w:sz w:val="28"/>
          <w:szCs w:val="28"/>
        </w:rPr>
        <w:t xml:space="preserve">Исполнитель </w:t>
      </w:r>
    </w:p>
    <w:p w:rsidR="009F331C" w:rsidRDefault="009F331C" w:rsidP="00B97406">
      <w:pPr>
        <w:spacing w:line="360" w:lineRule="auto"/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уппы О8ПОВТ-1</w:t>
      </w:r>
    </w:p>
    <w:p w:rsidR="009F331C" w:rsidRPr="00B97406" w:rsidRDefault="009F331C" w:rsidP="00B97406">
      <w:pPr>
        <w:spacing w:line="360" w:lineRule="auto"/>
        <w:ind w:left="5954"/>
        <w:rPr>
          <w:rFonts w:ascii="Times New Roman" w:hAnsi="Times New Roman" w:cs="Times New Roman"/>
          <w:color w:val="FF0000"/>
          <w:sz w:val="28"/>
          <w:szCs w:val="28"/>
        </w:rPr>
      </w:pPr>
      <w:r w:rsidRPr="00B97406">
        <w:rPr>
          <w:rFonts w:ascii="Times New Roman" w:hAnsi="Times New Roman" w:cs="Times New Roman"/>
          <w:color w:val="FF0000"/>
          <w:sz w:val="28"/>
          <w:szCs w:val="28"/>
        </w:rPr>
        <w:t>___________</w:t>
      </w:r>
      <w:bookmarkStart w:id="0" w:name="_GoBack"/>
      <w:bookmarkEnd w:id="0"/>
      <w:r w:rsidRPr="00B9740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B97406" w:rsidRPr="00B97406" w:rsidRDefault="00B97406" w:rsidP="00B97406">
      <w:pPr>
        <w:spacing w:line="36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9F331C">
        <w:rPr>
          <w:rFonts w:ascii="Times New Roman" w:hAnsi="Times New Roman" w:cs="Times New Roman"/>
          <w:sz w:val="28"/>
          <w:szCs w:val="28"/>
        </w:rPr>
        <w:t>“___”</w:t>
      </w:r>
      <w:r w:rsidRPr="00B97406">
        <w:rPr>
          <w:rFonts w:ascii="Times New Roman" w:hAnsi="Times New Roman" w:cs="Times New Roman"/>
          <w:sz w:val="28"/>
          <w:szCs w:val="28"/>
        </w:rPr>
        <w:t xml:space="preserve"> ________________2018 г.</w:t>
      </w:r>
    </w:p>
    <w:p w:rsidR="009F331C" w:rsidRDefault="009F331C" w:rsidP="009F331C">
      <w:pPr>
        <w:ind w:left="5954"/>
        <w:jc w:val="center"/>
        <w:rPr>
          <w:rFonts w:ascii="Times New Roman" w:hAnsi="Times New Roman" w:cs="Times New Roman"/>
          <w:sz w:val="28"/>
          <w:szCs w:val="28"/>
        </w:rPr>
      </w:pPr>
    </w:p>
    <w:p w:rsidR="00E362F2" w:rsidRDefault="00B97406" w:rsidP="00B974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енбург 2018</w:t>
      </w:r>
      <w:r w:rsidR="00E362F2">
        <w:rPr>
          <w:rFonts w:ascii="Times New Roman" w:hAnsi="Times New Roman" w:cs="Times New Roman"/>
          <w:sz w:val="28"/>
          <w:szCs w:val="28"/>
        </w:rPr>
        <w:br w:type="page"/>
      </w:r>
    </w:p>
    <w:p w:rsidR="00E362F2" w:rsidRDefault="00E362F2" w:rsidP="00833759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1" w:name="_Toc524737792"/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  <w:bookmarkEnd w:id="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/>
        </w:rPr>
        <w:id w:val="1724411324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8"/>
        </w:rPr>
      </w:sdtEndPr>
      <w:sdtContent>
        <w:p w:rsidR="00833759" w:rsidRDefault="00833759">
          <w:pPr>
            <w:pStyle w:val="a9"/>
          </w:pPr>
        </w:p>
        <w:p w:rsidR="00833759" w:rsidRPr="00833759" w:rsidRDefault="00833759">
          <w:pPr>
            <w:pStyle w:val="11"/>
            <w:tabs>
              <w:tab w:val="right" w:leader="dot" w:pos="9911"/>
            </w:tabs>
            <w:rPr>
              <w:rFonts w:ascii="Times New Roman" w:hAnsi="Times New Roman" w:cs="Times New Roman"/>
              <w:noProof/>
              <w:sz w:val="28"/>
            </w:rPr>
          </w:pPr>
          <w:r w:rsidRPr="00833759">
            <w:rPr>
              <w:rFonts w:ascii="Times New Roman" w:hAnsi="Times New Roman" w:cs="Times New Roman"/>
              <w:bCs/>
              <w:sz w:val="28"/>
            </w:rPr>
            <w:fldChar w:fldCharType="begin"/>
          </w:r>
          <w:r w:rsidRPr="00833759">
            <w:rPr>
              <w:rFonts w:ascii="Times New Roman" w:hAnsi="Times New Roman" w:cs="Times New Roman"/>
              <w:bCs/>
              <w:sz w:val="28"/>
            </w:rPr>
            <w:instrText xml:space="preserve"> TOC \o "1-3" \h \z \u </w:instrText>
          </w:r>
          <w:r w:rsidRPr="00833759">
            <w:rPr>
              <w:rFonts w:ascii="Times New Roman" w:hAnsi="Times New Roman" w:cs="Times New Roman"/>
              <w:bCs/>
              <w:sz w:val="28"/>
            </w:rPr>
            <w:fldChar w:fldCharType="separate"/>
          </w:r>
          <w:hyperlink w:anchor="_Toc524737792" w:history="1">
            <w:r w:rsidRPr="00833759">
              <w:rPr>
                <w:rStyle w:val="aa"/>
                <w:rFonts w:ascii="Times New Roman" w:hAnsi="Times New Roman" w:cs="Times New Roman"/>
                <w:noProof/>
                <w:sz w:val="28"/>
              </w:rPr>
              <w:t>Содержание</w:t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524737792 \h </w:instrText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>2</w:t>
            </w:r>
            <w:r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33759" w:rsidRPr="00833759" w:rsidRDefault="0075586D">
          <w:pPr>
            <w:pStyle w:val="11"/>
            <w:tabs>
              <w:tab w:val="right" w:leader="dot" w:pos="9911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524737793" w:history="1">
            <w:r w:rsidR="00833759" w:rsidRPr="00833759">
              <w:rPr>
                <w:rStyle w:val="aa"/>
                <w:rFonts w:ascii="Times New Roman" w:hAnsi="Times New Roman" w:cs="Times New Roman"/>
                <w:noProof/>
                <w:sz w:val="28"/>
              </w:rPr>
              <w:t>Цель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524737793 \h </w:instrTex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33759" w:rsidRPr="00833759" w:rsidRDefault="0075586D">
          <w:pPr>
            <w:pStyle w:val="11"/>
            <w:tabs>
              <w:tab w:val="right" w:leader="dot" w:pos="9911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524737794" w:history="1">
            <w:r w:rsidR="00833759" w:rsidRPr="00833759">
              <w:rPr>
                <w:rStyle w:val="aa"/>
                <w:rFonts w:ascii="Times New Roman" w:hAnsi="Times New Roman" w:cs="Times New Roman"/>
                <w:noProof/>
                <w:sz w:val="28"/>
              </w:rPr>
              <w:t>Постановка задачи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524737794 \h </w:instrTex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33759" w:rsidRPr="00833759" w:rsidRDefault="0075586D">
          <w:pPr>
            <w:pStyle w:val="11"/>
            <w:tabs>
              <w:tab w:val="right" w:leader="dot" w:pos="9911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524737795" w:history="1">
            <w:r w:rsidR="00833759" w:rsidRPr="00833759">
              <w:rPr>
                <w:rStyle w:val="aa"/>
                <w:rFonts w:ascii="Times New Roman" w:hAnsi="Times New Roman" w:cs="Times New Roman"/>
                <w:noProof/>
                <w:sz w:val="28"/>
              </w:rPr>
              <w:t>Ход выполнения работы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524737795 \h </w:instrTex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33759" w:rsidRPr="00833759" w:rsidRDefault="0075586D">
          <w:pPr>
            <w:pStyle w:val="11"/>
            <w:tabs>
              <w:tab w:val="right" w:leader="dot" w:pos="9911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524737796" w:history="1">
            <w:r w:rsidR="00833759" w:rsidRPr="00833759">
              <w:rPr>
                <w:rStyle w:val="aa"/>
                <w:rFonts w:ascii="Times New Roman" w:hAnsi="Times New Roman" w:cs="Times New Roman"/>
                <w:noProof/>
                <w:sz w:val="28"/>
              </w:rPr>
              <w:t>Список использованных источников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524737796 \h </w:instrTex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33759" w:rsidRPr="00833759" w:rsidRDefault="0075586D">
          <w:pPr>
            <w:pStyle w:val="11"/>
            <w:tabs>
              <w:tab w:val="right" w:leader="dot" w:pos="9911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524737797" w:history="1">
            <w:r w:rsidR="00833759" w:rsidRPr="00833759">
              <w:rPr>
                <w:rStyle w:val="aa"/>
                <w:rFonts w:ascii="Times New Roman" w:hAnsi="Times New Roman" w:cs="Times New Roman"/>
                <w:noProof/>
                <w:sz w:val="28"/>
              </w:rPr>
              <w:t>Приложение А  Полученная сеть в пакете “Packet Tracer”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524737797 \h </w:instrTex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833759" w:rsidRPr="0083375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33759" w:rsidRPr="00833759" w:rsidRDefault="00833759">
          <w:pPr>
            <w:rPr>
              <w:rFonts w:ascii="Times New Roman" w:hAnsi="Times New Roman" w:cs="Times New Roman"/>
              <w:sz w:val="28"/>
            </w:rPr>
          </w:pPr>
          <w:r w:rsidRPr="00833759">
            <w:rPr>
              <w:rFonts w:ascii="Times New Roman" w:hAnsi="Times New Roman" w:cs="Times New Roman"/>
              <w:bCs/>
              <w:sz w:val="28"/>
            </w:rPr>
            <w:fldChar w:fldCharType="end"/>
          </w:r>
        </w:p>
      </w:sdtContent>
    </w:sdt>
    <w:p w:rsidR="00E362F2" w:rsidRDefault="00E362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362F2" w:rsidRPr="00B97406" w:rsidRDefault="00E362F2" w:rsidP="00E362F2">
      <w:pPr>
        <w:spacing w:after="0" w:line="360" w:lineRule="auto"/>
        <w:ind w:firstLine="709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" w:name="_Toc524737793"/>
      <w:r w:rsidRPr="00B97406">
        <w:rPr>
          <w:rFonts w:ascii="Times New Roman" w:hAnsi="Times New Roman" w:cs="Times New Roman"/>
          <w:b/>
          <w:sz w:val="28"/>
          <w:szCs w:val="28"/>
        </w:rPr>
        <w:lastRenderedPageBreak/>
        <w:t>Цель</w:t>
      </w:r>
      <w:bookmarkEnd w:id="2"/>
    </w:p>
    <w:p w:rsidR="00B97406" w:rsidRP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B97406" w:rsidRPr="00B97406" w:rsidRDefault="00B97406" w:rsidP="006B1F0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Закрепить теоретические знания об использовании масок переменной длины (“VLSM”) для структуризации сетей и получить практические навыки проектирования корпоративных сетей и построения таблиц маршрутизации с помощью пакета “</w:t>
      </w:r>
      <w:proofErr w:type="spellStart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Packet</w:t>
      </w:r>
      <w:proofErr w:type="spellEnd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Tracer</w:t>
      </w:r>
      <w:proofErr w:type="spellEnd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”.</w:t>
      </w:r>
    </w:p>
    <w:p w:rsidR="00B97406" w:rsidRP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E362F2" w:rsidRDefault="00E362F2" w:rsidP="00E362F2">
      <w:pPr>
        <w:spacing w:after="0" w:line="360" w:lineRule="auto"/>
        <w:ind w:firstLine="709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3" w:name="_Toc524737794"/>
      <w:r w:rsidRPr="00B97406">
        <w:rPr>
          <w:rFonts w:ascii="Times New Roman" w:hAnsi="Times New Roman" w:cs="Times New Roman"/>
          <w:b/>
          <w:sz w:val="28"/>
          <w:szCs w:val="28"/>
        </w:rPr>
        <w:t>Постановка</w:t>
      </w:r>
      <w:r w:rsidRPr="00E362F2">
        <w:rPr>
          <w:rFonts w:ascii="Times New Roman" w:hAnsi="Times New Roman" w:cs="Times New Roman"/>
          <w:sz w:val="28"/>
          <w:szCs w:val="28"/>
        </w:rPr>
        <w:t xml:space="preserve"> </w:t>
      </w:r>
      <w:r w:rsidRPr="00B97406">
        <w:rPr>
          <w:rFonts w:ascii="Times New Roman" w:hAnsi="Times New Roman" w:cs="Times New Roman"/>
          <w:b/>
          <w:sz w:val="28"/>
          <w:szCs w:val="28"/>
        </w:rPr>
        <w:t>задачи</w:t>
      </w:r>
      <w:bookmarkEnd w:id="3"/>
    </w:p>
    <w:p w:rsidR="00B97406" w:rsidRPr="00B97406" w:rsidRDefault="00B97406" w:rsidP="006B1F0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− Построение корпоративной сети с заданным числом филиалов (подсетей) в программном средстве “</w:t>
      </w:r>
      <w:proofErr w:type="spellStart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Packet</w:t>
      </w:r>
      <w:proofErr w:type="spellEnd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Tracer</w:t>
      </w:r>
      <w:proofErr w:type="spellEnd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”; </w:t>
      </w:r>
    </w:p>
    <w:p w:rsidR="00B97406" w:rsidRPr="00B97406" w:rsidRDefault="00B97406" w:rsidP="006B1F0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− Разбиение исходной сети на подсети с учетом числа узлов в каждом филиале. Присвоение IP-адреса всем узлам подсетей и интерфейсам устройств;</w:t>
      </w:r>
    </w:p>
    <w:p w:rsidR="00B97406" w:rsidRPr="00B97406" w:rsidRDefault="00B97406" w:rsidP="006B1F0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− Проектирование соответствующей схемы адресации с помощью масок переменной длины (“VLSM”), построение таблицы маршрутизации с помощью протокола “RIP”;</w:t>
      </w:r>
    </w:p>
    <w:p w:rsidR="00B97406" w:rsidRP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− Исходная сеть: </w:t>
      </w:r>
      <w:r w:rsidR="00CF412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172.25.</w:t>
      </w: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0.0/16.</w:t>
      </w:r>
    </w:p>
    <w:p w:rsidR="00E362F2" w:rsidRDefault="00E362F2">
      <w:pPr>
        <w:rPr>
          <w:rFonts w:ascii="Times New Roman" w:hAnsi="Times New Roman" w:cs="Times New Roman"/>
          <w:sz w:val="28"/>
          <w:szCs w:val="28"/>
        </w:rPr>
      </w:pPr>
    </w:p>
    <w:p w:rsidR="00E362F2" w:rsidRPr="00B97406" w:rsidRDefault="00E362F2" w:rsidP="00E362F2">
      <w:pPr>
        <w:spacing w:after="0" w:line="360" w:lineRule="auto"/>
        <w:ind w:firstLine="709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4" w:name="_Toc524737795"/>
      <w:r w:rsidRPr="00B97406">
        <w:rPr>
          <w:rFonts w:ascii="Times New Roman" w:hAnsi="Times New Roman" w:cs="Times New Roman"/>
          <w:b/>
          <w:sz w:val="28"/>
          <w:szCs w:val="28"/>
        </w:rPr>
        <w:t>Ход выполнения работы</w:t>
      </w:r>
      <w:bookmarkEnd w:id="4"/>
    </w:p>
    <w:p w:rsidR="00B97406" w:rsidRDefault="00B97406" w:rsidP="006B1F0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 первую очередь были назначены маски подсетям соответствующего размера.</w:t>
      </w:r>
    </w:p>
    <w:p w:rsidR="00B97406" w:rsidRP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Разбиение выполняем последовательно от наибольшей сети </w:t>
      </w:r>
      <w:proofErr w:type="gramStart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</w:t>
      </w:r>
      <w:proofErr w:type="gramEnd"/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наименьшей</w:t>
      </w:r>
    </w:p>
    <w:p w:rsidR="00B97406" w:rsidRP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аблица 1 – Расчет объема выделяемы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х адрес</w:t>
      </w: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ов</w:t>
      </w:r>
    </w:p>
    <w:tbl>
      <w:tblPr>
        <w:tblStyle w:val="a3"/>
        <w:tblW w:w="9480" w:type="dxa"/>
        <w:tblLook w:val="04A0" w:firstRow="1" w:lastRow="0" w:firstColumn="1" w:lastColumn="0" w:noHBand="0" w:noVBand="1"/>
      </w:tblPr>
      <w:tblGrid>
        <w:gridCol w:w="2689"/>
        <w:gridCol w:w="3543"/>
        <w:gridCol w:w="3248"/>
      </w:tblGrid>
      <w:tr w:rsidR="00B97406" w:rsidRPr="00E362F2" w:rsidTr="00B97406">
        <w:tc>
          <w:tcPr>
            <w:tcW w:w="2689" w:type="dxa"/>
            <w:hideMark/>
          </w:tcPr>
          <w:p w:rsidR="00B97406" w:rsidRPr="00E362F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LAN</w:t>
            </w:r>
          </w:p>
        </w:tc>
        <w:tc>
          <w:tcPr>
            <w:tcW w:w="3543" w:type="dxa"/>
            <w:hideMark/>
          </w:tcPr>
          <w:p w:rsidR="00B97406" w:rsidRPr="00E362F2" w:rsidRDefault="00B97406" w:rsidP="006B1F03">
            <w:pPr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Требуемый размер</w:t>
            </w:r>
          </w:p>
        </w:tc>
        <w:tc>
          <w:tcPr>
            <w:tcW w:w="0" w:type="auto"/>
            <w:hideMark/>
          </w:tcPr>
          <w:p w:rsidR="00B97406" w:rsidRPr="00E362F2" w:rsidRDefault="00B97406" w:rsidP="004C6869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Выделенный</w:t>
            </w:r>
            <w:proofErr w:type="spellEnd"/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размер</w:t>
            </w:r>
            <w:proofErr w:type="spellEnd"/>
          </w:p>
        </w:tc>
      </w:tr>
      <w:tr w:rsidR="00B97406" w:rsidRPr="00E362F2" w:rsidTr="00B97406">
        <w:tc>
          <w:tcPr>
            <w:tcW w:w="2689" w:type="dxa"/>
            <w:hideMark/>
          </w:tcPr>
          <w:p w:rsidR="00B97406" w:rsidRPr="00E362F2" w:rsidRDefault="00B97406" w:rsidP="008E148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LAN1</w:t>
            </w:r>
          </w:p>
        </w:tc>
        <w:tc>
          <w:tcPr>
            <w:tcW w:w="3543" w:type="dxa"/>
            <w:hideMark/>
          </w:tcPr>
          <w:p w:rsidR="00B97406" w:rsidRPr="00C90239" w:rsidRDefault="00CF412F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000</w:t>
            </w:r>
          </w:p>
        </w:tc>
        <w:tc>
          <w:tcPr>
            <w:tcW w:w="0" w:type="auto"/>
            <w:hideMark/>
          </w:tcPr>
          <w:p w:rsidR="00B97406" w:rsidRPr="004C6869" w:rsidRDefault="004C6869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22</w:t>
            </w:r>
          </w:p>
        </w:tc>
      </w:tr>
      <w:tr w:rsidR="00B97406" w:rsidRPr="00E362F2" w:rsidTr="00B97406">
        <w:tc>
          <w:tcPr>
            <w:tcW w:w="2689" w:type="dxa"/>
            <w:hideMark/>
          </w:tcPr>
          <w:p w:rsidR="00B97406" w:rsidRPr="00E362F2" w:rsidRDefault="00B97406" w:rsidP="008E148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LAN2</w:t>
            </w:r>
          </w:p>
        </w:tc>
        <w:tc>
          <w:tcPr>
            <w:tcW w:w="3543" w:type="dxa"/>
            <w:hideMark/>
          </w:tcPr>
          <w:p w:rsidR="00B97406" w:rsidRPr="00C90239" w:rsidRDefault="00CF412F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00</w:t>
            </w:r>
          </w:p>
        </w:tc>
        <w:tc>
          <w:tcPr>
            <w:tcW w:w="0" w:type="auto"/>
            <w:hideMark/>
          </w:tcPr>
          <w:p w:rsidR="00B97406" w:rsidRPr="004C6869" w:rsidRDefault="004C6869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22</w:t>
            </w:r>
          </w:p>
        </w:tc>
      </w:tr>
      <w:tr w:rsidR="00B97406" w:rsidRPr="00E362F2" w:rsidTr="00B97406">
        <w:tc>
          <w:tcPr>
            <w:tcW w:w="2689" w:type="dxa"/>
            <w:hideMark/>
          </w:tcPr>
          <w:p w:rsidR="00B97406" w:rsidRPr="00E362F2" w:rsidRDefault="00B97406" w:rsidP="008E148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LAN3</w:t>
            </w:r>
          </w:p>
        </w:tc>
        <w:tc>
          <w:tcPr>
            <w:tcW w:w="3543" w:type="dxa"/>
            <w:hideMark/>
          </w:tcPr>
          <w:p w:rsidR="00B97406" w:rsidRPr="00C90239" w:rsidRDefault="00CF412F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0" w:type="auto"/>
            <w:hideMark/>
          </w:tcPr>
          <w:p w:rsidR="00B97406" w:rsidRPr="004C6869" w:rsidRDefault="004C6869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10</w:t>
            </w:r>
          </w:p>
        </w:tc>
      </w:tr>
      <w:tr w:rsidR="00B97406" w:rsidRPr="00E362F2" w:rsidTr="00B97406">
        <w:tc>
          <w:tcPr>
            <w:tcW w:w="2689" w:type="dxa"/>
            <w:hideMark/>
          </w:tcPr>
          <w:p w:rsidR="00B97406" w:rsidRPr="00E362F2" w:rsidRDefault="00B97406" w:rsidP="008E148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LAN4</w:t>
            </w:r>
          </w:p>
        </w:tc>
        <w:tc>
          <w:tcPr>
            <w:tcW w:w="3543" w:type="dxa"/>
            <w:hideMark/>
          </w:tcPr>
          <w:p w:rsidR="00B97406" w:rsidRPr="00C90239" w:rsidRDefault="00CF412F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0" w:type="auto"/>
            <w:hideMark/>
          </w:tcPr>
          <w:p w:rsidR="00B97406" w:rsidRPr="004C6869" w:rsidRDefault="004C6869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B97406" w:rsidRPr="00E362F2" w:rsidTr="00B97406">
        <w:tc>
          <w:tcPr>
            <w:tcW w:w="2689" w:type="dxa"/>
            <w:hideMark/>
          </w:tcPr>
          <w:p w:rsidR="00B97406" w:rsidRPr="00E362F2" w:rsidRDefault="00B97406" w:rsidP="008E148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E362F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/>
              </w:rPr>
              <w:t>LAN5</w:t>
            </w:r>
          </w:p>
        </w:tc>
        <w:tc>
          <w:tcPr>
            <w:tcW w:w="3543" w:type="dxa"/>
            <w:hideMark/>
          </w:tcPr>
          <w:p w:rsidR="00B97406" w:rsidRPr="00C90239" w:rsidRDefault="00CF412F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0" w:type="auto"/>
            <w:hideMark/>
          </w:tcPr>
          <w:p w:rsidR="00B97406" w:rsidRPr="004C6869" w:rsidRDefault="004C6869" w:rsidP="008E148C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</w:tr>
    </w:tbl>
    <w:p w:rsidR="00B97406" w:rsidRPr="00E362F2" w:rsidRDefault="00B97406" w:rsidP="00B97406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B97406" w:rsidRP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аблица 2</w:t>
      </w:r>
      <w:r w:rsidRPr="00B9740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Маски подсетей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LAN1 – LAN5</w:t>
      </w:r>
    </w:p>
    <w:tbl>
      <w:tblPr>
        <w:tblStyle w:val="a3"/>
        <w:tblW w:w="9882" w:type="dxa"/>
        <w:tblLayout w:type="fixed"/>
        <w:tblLook w:val="04A0" w:firstRow="1" w:lastRow="0" w:firstColumn="1" w:lastColumn="0" w:noHBand="0" w:noVBand="1"/>
      </w:tblPr>
      <w:tblGrid>
        <w:gridCol w:w="830"/>
        <w:gridCol w:w="1476"/>
        <w:gridCol w:w="1842"/>
        <w:gridCol w:w="907"/>
        <w:gridCol w:w="1744"/>
        <w:gridCol w:w="1591"/>
        <w:gridCol w:w="1492"/>
      </w:tblGrid>
      <w:tr w:rsidR="006B1F03" w:rsidRPr="006B1F03" w:rsidTr="00C90239">
        <w:tc>
          <w:tcPr>
            <w:tcW w:w="830" w:type="dxa"/>
            <w:hideMark/>
          </w:tcPr>
          <w:p w:rsidR="006B1F03" w:rsidRPr="00C90239" w:rsidRDefault="00893502" w:rsidP="00C90239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LAN</w:t>
            </w:r>
          </w:p>
        </w:tc>
        <w:tc>
          <w:tcPr>
            <w:tcW w:w="1476" w:type="dxa"/>
            <w:hideMark/>
          </w:tcPr>
          <w:p w:rsidR="006B1F03" w:rsidRPr="00C90239" w:rsidRDefault="006B1F03" w:rsidP="00C90239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Сетевой</w:t>
            </w:r>
            <w:proofErr w:type="spell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адрес</w:t>
            </w:r>
            <w:proofErr w:type="spellEnd"/>
          </w:p>
        </w:tc>
        <w:tc>
          <w:tcPr>
            <w:tcW w:w="1842" w:type="dxa"/>
          </w:tcPr>
          <w:p w:rsidR="006B1F03" w:rsidRPr="00C90239" w:rsidRDefault="006B1F03" w:rsidP="00C90239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Десятичная</w:t>
            </w:r>
            <w:proofErr w:type="spell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маска</w:t>
            </w:r>
            <w:proofErr w:type="spellEnd"/>
          </w:p>
        </w:tc>
        <w:tc>
          <w:tcPr>
            <w:tcW w:w="907" w:type="dxa"/>
            <w:hideMark/>
          </w:tcPr>
          <w:p w:rsidR="006B1F03" w:rsidRPr="00C90239" w:rsidRDefault="006B1F03" w:rsidP="00C90239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Маска</w:t>
            </w:r>
            <w:proofErr w:type="spell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подсе</w:t>
            </w:r>
            <w:proofErr w:type="spell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ти</w:t>
            </w:r>
            <w:proofErr w:type="spell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 CIDR</w:t>
            </w:r>
          </w:p>
        </w:tc>
        <w:tc>
          <w:tcPr>
            <w:tcW w:w="1744" w:type="dxa"/>
            <w:hideMark/>
          </w:tcPr>
          <w:p w:rsidR="006B1F03" w:rsidRPr="00C90239" w:rsidRDefault="006B1F03" w:rsidP="00C90239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Первый годный к </w:t>
            </w:r>
            <w:proofErr w:type="gram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использован</w:t>
            </w:r>
            <w:r w:rsid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-</w:t>
            </w: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ию</w:t>
            </w:r>
            <w:proofErr w:type="spellEnd"/>
            <w:proofErr w:type="gram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</w:t>
            </w:r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IP</w:t>
            </w:r>
            <w:r w:rsid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-</w:t>
            </w:r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адрес</w:t>
            </w:r>
          </w:p>
        </w:tc>
        <w:tc>
          <w:tcPr>
            <w:tcW w:w="1591" w:type="dxa"/>
          </w:tcPr>
          <w:p w:rsidR="006B1F03" w:rsidRPr="00C90239" w:rsidRDefault="006B1F03" w:rsidP="00C90239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Последний годный к </w:t>
            </w:r>
            <w:proofErr w:type="gram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использован</w:t>
            </w:r>
            <w:r w:rsid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-</w:t>
            </w:r>
            <w:proofErr w:type="spellStart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ию</w:t>
            </w:r>
            <w:proofErr w:type="spellEnd"/>
            <w:proofErr w:type="gramEnd"/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</w:t>
            </w:r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IP</w:t>
            </w:r>
            <w:r w:rsidRPr="00C90239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-адрес</w:t>
            </w:r>
          </w:p>
        </w:tc>
        <w:tc>
          <w:tcPr>
            <w:tcW w:w="1492" w:type="dxa"/>
            <w:hideMark/>
          </w:tcPr>
          <w:p w:rsidR="006B1F03" w:rsidRPr="006B1F03" w:rsidRDefault="006B1F03" w:rsidP="006B1F0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proofErr w:type="spellStart"/>
            <w:proofErr w:type="gramStart"/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Широковеща</w:t>
            </w:r>
            <w:proofErr w:type="spellEnd"/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тельный</w:t>
            </w:r>
            <w:proofErr w:type="gramEnd"/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адрес</w:t>
            </w:r>
          </w:p>
        </w:tc>
      </w:tr>
      <w:tr w:rsidR="00F631F1" w:rsidRPr="006B1F03" w:rsidTr="006F57F3">
        <w:tc>
          <w:tcPr>
            <w:tcW w:w="830" w:type="dxa"/>
            <w:hideMark/>
          </w:tcPr>
          <w:p w:rsidR="00F631F1" w:rsidRPr="006B1F03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LAN1</w:t>
            </w:r>
          </w:p>
        </w:tc>
        <w:tc>
          <w:tcPr>
            <w:tcW w:w="14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0.0</w:t>
            </w:r>
          </w:p>
        </w:tc>
        <w:tc>
          <w:tcPr>
            <w:tcW w:w="1842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255.255.248.0</w:t>
            </w:r>
          </w:p>
        </w:tc>
        <w:tc>
          <w:tcPr>
            <w:tcW w:w="907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/21</w:t>
            </w:r>
          </w:p>
        </w:tc>
        <w:tc>
          <w:tcPr>
            <w:tcW w:w="1744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0.1</w:t>
            </w:r>
          </w:p>
        </w:tc>
        <w:tc>
          <w:tcPr>
            <w:tcW w:w="1591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7.254</w:t>
            </w:r>
          </w:p>
        </w:tc>
        <w:tc>
          <w:tcPr>
            <w:tcW w:w="1492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7.255</w:t>
            </w:r>
          </w:p>
        </w:tc>
      </w:tr>
      <w:tr w:rsidR="00F631F1" w:rsidRPr="006B1F03" w:rsidTr="006F57F3">
        <w:tc>
          <w:tcPr>
            <w:tcW w:w="830" w:type="dxa"/>
            <w:hideMark/>
          </w:tcPr>
          <w:p w:rsidR="00F631F1" w:rsidRPr="006B1F03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LAN2</w:t>
            </w:r>
          </w:p>
        </w:tc>
        <w:tc>
          <w:tcPr>
            <w:tcW w:w="14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8.0</w:t>
            </w:r>
          </w:p>
        </w:tc>
        <w:tc>
          <w:tcPr>
            <w:tcW w:w="1842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255.255.254.0</w:t>
            </w:r>
          </w:p>
        </w:tc>
        <w:tc>
          <w:tcPr>
            <w:tcW w:w="907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/23</w:t>
            </w:r>
          </w:p>
        </w:tc>
        <w:tc>
          <w:tcPr>
            <w:tcW w:w="1744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8.1</w:t>
            </w:r>
          </w:p>
        </w:tc>
        <w:tc>
          <w:tcPr>
            <w:tcW w:w="1591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9.254</w:t>
            </w:r>
          </w:p>
        </w:tc>
        <w:tc>
          <w:tcPr>
            <w:tcW w:w="1492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9.255</w:t>
            </w:r>
          </w:p>
        </w:tc>
      </w:tr>
      <w:tr w:rsidR="00F631F1" w:rsidRPr="006B1F03" w:rsidTr="006F57F3">
        <w:tc>
          <w:tcPr>
            <w:tcW w:w="830" w:type="dxa"/>
            <w:hideMark/>
          </w:tcPr>
          <w:p w:rsidR="00F631F1" w:rsidRPr="006B1F03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LAN3</w:t>
            </w:r>
          </w:p>
        </w:tc>
        <w:tc>
          <w:tcPr>
            <w:tcW w:w="14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0</w:t>
            </w:r>
          </w:p>
        </w:tc>
        <w:tc>
          <w:tcPr>
            <w:tcW w:w="1842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255.255.255.128</w:t>
            </w:r>
          </w:p>
        </w:tc>
        <w:tc>
          <w:tcPr>
            <w:tcW w:w="907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/25</w:t>
            </w:r>
          </w:p>
        </w:tc>
        <w:tc>
          <w:tcPr>
            <w:tcW w:w="1744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</w:t>
            </w:r>
          </w:p>
        </w:tc>
        <w:tc>
          <w:tcPr>
            <w:tcW w:w="1591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26</w:t>
            </w:r>
          </w:p>
        </w:tc>
        <w:tc>
          <w:tcPr>
            <w:tcW w:w="1492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27</w:t>
            </w:r>
          </w:p>
        </w:tc>
      </w:tr>
      <w:tr w:rsidR="00F631F1" w:rsidRPr="006B1F03" w:rsidTr="006F57F3">
        <w:tc>
          <w:tcPr>
            <w:tcW w:w="830" w:type="dxa"/>
            <w:hideMark/>
          </w:tcPr>
          <w:p w:rsidR="00F631F1" w:rsidRPr="006B1F03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LAN4</w:t>
            </w:r>
          </w:p>
        </w:tc>
        <w:tc>
          <w:tcPr>
            <w:tcW w:w="14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28</w:t>
            </w:r>
          </w:p>
        </w:tc>
        <w:tc>
          <w:tcPr>
            <w:tcW w:w="1842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255.255.255.192</w:t>
            </w:r>
          </w:p>
        </w:tc>
        <w:tc>
          <w:tcPr>
            <w:tcW w:w="907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/26</w:t>
            </w:r>
          </w:p>
        </w:tc>
        <w:tc>
          <w:tcPr>
            <w:tcW w:w="1744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172.25.10.129 </w:t>
            </w:r>
          </w:p>
        </w:tc>
        <w:tc>
          <w:tcPr>
            <w:tcW w:w="1591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90</w:t>
            </w:r>
          </w:p>
        </w:tc>
        <w:tc>
          <w:tcPr>
            <w:tcW w:w="1492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91</w:t>
            </w:r>
          </w:p>
        </w:tc>
      </w:tr>
      <w:tr w:rsidR="00F631F1" w:rsidRPr="006B1F03" w:rsidTr="006F57F3">
        <w:tc>
          <w:tcPr>
            <w:tcW w:w="830" w:type="dxa"/>
            <w:hideMark/>
          </w:tcPr>
          <w:p w:rsidR="00F631F1" w:rsidRPr="006B1F03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6B1F03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LAN5</w:t>
            </w:r>
          </w:p>
        </w:tc>
        <w:tc>
          <w:tcPr>
            <w:tcW w:w="14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192</w:t>
            </w:r>
          </w:p>
        </w:tc>
        <w:tc>
          <w:tcPr>
            <w:tcW w:w="1842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255.255.255.240</w:t>
            </w:r>
          </w:p>
        </w:tc>
        <w:tc>
          <w:tcPr>
            <w:tcW w:w="907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/28</w:t>
            </w:r>
          </w:p>
        </w:tc>
        <w:tc>
          <w:tcPr>
            <w:tcW w:w="1744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 xml:space="preserve">172.25.10.193 </w:t>
            </w:r>
          </w:p>
        </w:tc>
        <w:tc>
          <w:tcPr>
            <w:tcW w:w="1591" w:type="dxa"/>
            <w:vAlign w:val="center"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206</w:t>
            </w:r>
          </w:p>
        </w:tc>
        <w:tc>
          <w:tcPr>
            <w:tcW w:w="1492" w:type="dxa"/>
            <w:vAlign w:val="center"/>
            <w:hideMark/>
          </w:tcPr>
          <w:p w:rsidR="00F631F1" w:rsidRPr="00F631F1" w:rsidRDefault="00F631F1" w:rsidP="00F631F1">
            <w:pPr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F631F1">
              <w:rPr>
                <w:rFonts w:ascii="Times New Roman" w:eastAsia="Times New Roman" w:hAnsi="Times New Roman" w:cs="Times New Roman"/>
                <w:bCs/>
                <w:sz w:val="24"/>
                <w:szCs w:val="28"/>
                <w:lang w:val="en-US"/>
              </w:rPr>
              <w:t>172.25.10.207</w:t>
            </w:r>
          </w:p>
        </w:tc>
      </w:tr>
    </w:tbl>
    <w:p w:rsidR="00B97406" w:rsidRDefault="00B97406" w:rsidP="00B97406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B97406" w:rsidRPr="006B1F03" w:rsidRDefault="006B1F03" w:rsidP="00811CF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lastRenderedPageBreak/>
        <w:t xml:space="preserve">Далее было необходимо назначить адреса сетей для каналов </w:t>
      </w:r>
      <w:proofErr w:type="spellStart"/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очкаточка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между маршрутизаторами. Для назначения подсетей каналам WAN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между маршрутизаторами использовалась маска “255.255.255.252”. В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результате получились </w:t>
      </w:r>
      <w:proofErr w:type="gramStart"/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одсети</w:t>
      </w:r>
      <w:proofErr w:type="gramEnd"/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и сформировался диапазон IP-адресов,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6B1F0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которые можно присваивать портам маршрутизаторов.</w:t>
      </w:r>
    </w:p>
    <w:tbl>
      <w:tblPr>
        <w:tblOverlap w:val="never"/>
        <w:tblW w:w="9624" w:type="dxa"/>
        <w:tblInd w:w="10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545"/>
        <w:gridCol w:w="2126"/>
        <w:gridCol w:w="829"/>
        <w:gridCol w:w="15"/>
        <w:gridCol w:w="1707"/>
        <w:gridCol w:w="1704"/>
        <w:gridCol w:w="1698"/>
      </w:tblGrid>
      <w:tr w:rsidR="006B1F03" w:rsidRPr="006B1F03" w:rsidTr="00811CF4">
        <w:trPr>
          <w:trHeight w:val="1627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Сетевой</w:t>
            </w:r>
          </w:p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адрес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326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Десятичная маска подсети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317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Маска</w:t>
            </w:r>
          </w:p>
          <w:p w:rsidR="006B1F03" w:rsidRPr="006B1F03" w:rsidRDefault="006B1F03" w:rsidP="008E148C">
            <w:pPr>
              <w:pStyle w:val="20"/>
              <w:shd w:val="clear" w:color="auto" w:fill="auto"/>
              <w:spacing w:line="317" w:lineRule="exact"/>
              <w:ind w:firstLine="0"/>
              <w:jc w:val="left"/>
            </w:pPr>
            <w:proofErr w:type="spellStart"/>
            <w:r w:rsidRPr="006B1F03">
              <w:rPr>
                <w:rStyle w:val="21"/>
                <w:b w:val="0"/>
              </w:rPr>
              <w:t>подсе</w:t>
            </w:r>
            <w:proofErr w:type="spellEnd"/>
          </w:p>
          <w:p w:rsidR="006B1F03" w:rsidRPr="006B1F03" w:rsidRDefault="006B1F03" w:rsidP="008E148C">
            <w:pPr>
              <w:pStyle w:val="20"/>
              <w:shd w:val="clear" w:color="auto" w:fill="auto"/>
              <w:spacing w:line="317" w:lineRule="exact"/>
              <w:ind w:firstLine="0"/>
              <w:jc w:val="left"/>
            </w:pPr>
            <w:proofErr w:type="spellStart"/>
            <w:r w:rsidRPr="006B1F03">
              <w:rPr>
                <w:rStyle w:val="21"/>
                <w:b w:val="0"/>
              </w:rPr>
              <w:t>ти</w:t>
            </w:r>
            <w:proofErr w:type="spellEnd"/>
          </w:p>
          <w:p w:rsidR="006B1F03" w:rsidRPr="006B1F03" w:rsidRDefault="006B1F03" w:rsidP="008E148C">
            <w:pPr>
              <w:pStyle w:val="20"/>
              <w:shd w:val="clear" w:color="auto" w:fill="auto"/>
              <w:spacing w:line="317" w:lineRule="exact"/>
              <w:ind w:firstLine="0"/>
              <w:jc w:val="left"/>
            </w:pPr>
            <w:r w:rsidRPr="006B1F03">
              <w:rPr>
                <w:rStyle w:val="21"/>
                <w:b w:val="0"/>
                <w:lang w:val="en-US" w:bidi="en-US"/>
              </w:rPr>
              <w:t>CIDR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322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Первый годный к использова</w:t>
            </w:r>
            <w:r w:rsidRPr="006B1F03">
              <w:rPr>
                <w:rStyle w:val="21"/>
                <w:b w:val="0"/>
              </w:rPr>
              <w:softHyphen/>
              <w:t xml:space="preserve">нию </w:t>
            </w:r>
            <w:r w:rsidRPr="006B1F03">
              <w:rPr>
                <w:rStyle w:val="21"/>
                <w:b w:val="0"/>
                <w:lang w:val="en-US" w:bidi="en-US"/>
              </w:rPr>
              <w:t>IP</w:t>
            </w:r>
            <w:r w:rsidRPr="006B1F03">
              <w:rPr>
                <w:rStyle w:val="21"/>
                <w:b w:val="0"/>
                <w:lang w:bidi="en-US"/>
              </w:rPr>
              <w:t xml:space="preserve">- </w:t>
            </w:r>
            <w:r w:rsidRPr="006B1F03">
              <w:rPr>
                <w:rStyle w:val="21"/>
                <w:b w:val="0"/>
              </w:rPr>
              <w:t>адрес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322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Последний годный к использова</w:t>
            </w:r>
            <w:r w:rsidRPr="006B1F03">
              <w:rPr>
                <w:rStyle w:val="21"/>
                <w:b w:val="0"/>
              </w:rPr>
              <w:softHyphen/>
              <w:t xml:space="preserve">нию </w:t>
            </w:r>
            <w:r w:rsidRPr="006B1F03">
              <w:rPr>
                <w:rStyle w:val="21"/>
                <w:b w:val="0"/>
                <w:lang w:val="en-US" w:bidi="en-US"/>
              </w:rPr>
              <w:t>IP</w:t>
            </w:r>
            <w:r w:rsidRPr="006B1F03">
              <w:rPr>
                <w:rStyle w:val="21"/>
                <w:b w:val="0"/>
                <w:lang w:bidi="en-US"/>
              </w:rPr>
              <w:t xml:space="preserve">- </w:t>
            </w:r>
            <w:r w:rsidRPr="006B1F03">
              <w:rPr>
                <w:rStyle w:val="21"/>
                <w:b w:val="0"/>
              </w:rPr>
              <w:t>адрес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322" w:lineRule="exact"/>
              <w:ind w:firstLine="0"/>
              <w:jc w:val="left"/>
            </w:pPr>
            <w:proofErr w:type="gramStart"/>
            <w:r w:rsidRPr="006B1F03">
              <w:rPr>
                <w:rStyle w:val="21"/>
                <w:b w:val="0"/>
              </w:rPr>
              <w:t>Широкове</w:t>
            </w:r>
            <w:r w:rsidRPr="006B1F03">
              <w:rPr>
                <w:rStyle w:val="21"/>
                <w:b w:val="0"/>
              </w:rPr>
              <w:softHyphen/>
            </w:r>
            <w:proofErr w:type="gramEnd"/>
          </w:p>
          <w:p w:rsidR="006B1F03" w:rsidRPr="006B1F03" w:rsidRDefault="006B1F03" w:rsidP="008E148C">
            <w:pPr>
              <w:pStyle w:val="20"/>
              <w:shd w:val="clear" w:color="auto" w:fill="auto"/>
              <w:spacing w:line="322" w:lineRule="exact"/>
              <w:ind w:firstLine="0"/>
              <w:jc w:val="left"/>
            </w:pPr>
            <w:proofErr w:type="spellStart"/>
            <w:r w:rsidRPr="006B1F03">
              <w:rPr>
                <w:rStyle w:val="21"/>
                <w:b w:val="0"/>
              </w:rPr>
              <w:t>щательный</w:t>
            </w:r>
            <w:proofErr w:type="spellEnd"/>
          </w:p>
          <w:p w:rsidR="006B1F03" w:rsidRPr="006B1F03" w:rsidRDefault="006B1F03" w:rsidP="008E148C">
            <w:pPr>
              <w:pStyle w:val="20"/>
              <w:shd w:val="clear" w:color="auto" w:fill="auto"/>
              <w:spacing w:line="322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адрес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 xml:space="preserve">Канал </w:t>
            </w:r>
            <w:r w:rsidRPr="006B1F03">
              <w:rPr>
                <w:rStyle w:val="21"/>
                <w:b w:val="0"/>
                <w:lang w:val="en-US" w:bidi="en-US"/>
              </w:rPr>
              <w:t>WAN</w:t>
            </w:r>
            <w:r w:rsidRPr="006B1F03">
              <w:rPr>
                <w:rStyle w:val="21"/>
                <w:b w:val="0"/>
                <w:lang w:bidi="en-US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1 и маршрутизатором 5</w:t>
            </w:r>
          </w:p>
        </w:tc>
      </w:tr>
      <w:tr w:rsidR="006B1F03" w:rsidRPr="006B1F03" w:rsidTr="00811CF4">
        <w:trPr>
          <w:trHeight w:val="331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3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  <w:lang w:val="en-US" w:bidi="en-US"/>
              </w:rPr>
              <w:t>WAN</w:t>
            </w:r>
            <w:r w:rsidRPr="006B1F03">
              <w:rPr>
                <w:rStyle w:val="21"/>
                <w:b w:val="0"/>
                <w:lang w:bidi="en-US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5 и маршрутизатором 4</w:t>
            </w:r>
          </w:p>
        </w:tc>
      </w:tr>
      <w:tr w:rsidR="006B1F03" w:rsidRPr="006B1F03" w:rsidTr="00811CF4">
        <w:trPr>
          <w:trHeight w:val="331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5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6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7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  <w:lang w:val="en-US" w:bidi="en-US"/>
              </w:rPr>
              <w:t>WAN</w:t>
            </w:r>
            <w:r w:rsidRPr="006B1F03">
              <w:rPr>
                <w:rStyle w:val="21"/>
                <w:b w:val="0"/>
                <w:lang w:bidi="en-US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4 и маршрутизатором 3</w:t>
            </w:r>
          </w:p>
        </w:tc>
      </w:tr>
      <w:tr w:rsidR="006B1F03" w:rsidRPr="006B1F03" w:rsidTr="00811CF4">
        <w:trPr>
          <w:trHeight w:val="336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9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1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  <w:lang w:val="en-US" w:bidi="en-US"/>
              </w:rPr>
              <w:t>WAN</w:t>
            </w:r>
            <w:r w:rsidRPr="006B1F03">
              <w:rPr>
                <w:rStyle w:val="21"/>
                <w:b w:val="0"/>
                <w:lang w:bidi="en-US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3 и маршрутизатором 2</w:t>
            </w:r>
          </w:p>
        </w:tc>
      </w:tr>
      <w:tr w:rsidR="006B1F03" w:rsidRPr="006B1F03" w:rsidTr="00811CF4">
        <w:trPr>
          <w:trHeight w:val="281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6B1F03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811CF4" w:rsidP="00811CF4">
            <w:pPr>
              <w:spacing w:after="0" w:line="240" w:lineRule="auto"/>
              <w:rPr>
                <w:sz w:val="10"/>
                <w:szCs w:val="10"/>
              </w:rPr>
            </w:pPr>
            <w:r>
              <w:rPr>
                <w:rStyle w:val="21"/>
                <w:rFonts w:eastAsiaTheme="minorHAnsi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3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4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5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  <w:lang w:val="en-US" w:bidi="en-US"/>
              </w:rPr>
              <w:t>WAN</w:t>
            </w:r>
            <w:r w:rsidRPr="006B1F03">
              <w:rPr>
                <w:rStyle w:val="21"/>
                <w:b w:val="0"/>
                <w:lang w:bidi="en-US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2 и маршрутизатором 1</w:t>
            </w:r>
          </w:p>
        </w:tc>
      </w:tr>
      <w:tr w:rsidR="00811CF4" w:rsidRPr="006B1F03" w:rsidTr="00811CF4">
        <w:trPr>
          <w:trHeight w:val="331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6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811CF4" w:rsidRPr="006B1F03" w:rsidRDefault="00811CF4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811CF4" w:rsidRPr="006B1F03" w:rsidRDefault="00811CF4" w:rsidP="00811CF4">
            <w:pPr>
              <w:spacing w:after="0" w:line="240" w:lineRule="auto"/>
              <w:rPr>
                <w:sz w:val="10"/>
                <w:szCs w:val="10"/>
              </w:rPr>
            </w:pPr>
            <w:r w:rsidRPr="006B1F03">
              <w:rPr>
                <w:rStyle w:val="21"/>
                <w:rFonts w:eastAsiaTheme="minorHAnsi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7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8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19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WAN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</w:t>
            </w:r>
            <w:r>
              <w:rPr>
                <w:rStyle w:val="21"/>
                <w:b w:val="0"/>
              </w:rPr>
              <w:t>р</w:t>
            </w:r>
            <w:r w:rsidRPr="006B1F03">
              <w:rPr>
                <w:rStyle w:val="21"/>
                <w:b w:val="0"/>
              </w:rPr>
              <w:t>утизатором 2 и маршрутизатором 6</w:t>
            </w:r>
          </w:p>
        </w:tc>
      </w:tr>
      <w:tr w:rsidR="00811CF4" w:rsidRPr="006B1F03" w:rsidTr="00811CF4">
        <w:trPr>
          <w:trHeight w:val="278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811CF4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811CF4" w:rsidP="00811CF4">
            <w:pPr>
              <w:spacing w:after="0" w:line="240" w:lineRule="auto"/>
              <w:rPr>
                <w:sz w:val="10"/>
                <w:szCs w:val="10"/>
              </w:rPr>
            </w:pPr>
            <w:r w:rsidRPr="006B1F03">
              <w:rPr>
                <w:rStyle w:val="21"/>
                <w:rFonts w:eastAsiaTheme="minorHAnsi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1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2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3</w:t>
            </w:r>
          </w:p>
        </w:tc>
      </w:tr>
      <w:tr w:rsidR="006B1F03" w:rsidRPr="006B1F03" w:rsidTr="00811CF4">
        <w:trPr>
          <w:trHeight w:val="322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WAN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1 и ма</w:t>
            </w:r>
            <w:r>
              <w:rPr>
                <w:rStyle w:val="21"/>
                <w:b w:val="0"/>
              </w:rPr>
              <w:t>р</w:t>
            </w:r>
            <w:r w:rsidRPr="006B1F03">
              <w:rPr>
                <w:rStyle w:val="21"/>
                <w:b w:val="0"/>
              </w:rPr>
              <w:t>шрутизатором 6</w:t>
            </w:r>
          </w:p>
        </w:tc>
      </w:tr>
      <w:tr w:rsidR="00811CF4" w:rsidRPr="006B1F03" w:rsidTr="00811CF4">
        <w:trPr>
          <w:trHeight w:val="331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811CF4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811CF4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 xml:space="preserve">/30 </w:t>
            </w:r>
          </w:p>
        </w:tc>
        <w:tc>
          <w:tcPr>
            <w:tcW w:w="1722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811CF4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  <w:lang w:val="en-US" w:bidi="en-US"/>
              </w:rPr>
              <w:t>172.25.</w:t>
            </w:r>
            <w:r w:rsidR="00C90239">
              <w:rPr>
                <w:rStyle w:val="21"/>
                <w:b w:val="0"/>
                <w:lang w:val="en-US" w:bidi="en-US"/>
              </w:rPr>
              <w:t>16</w:t>
            </w:r>
            <w:r w:rsidR="00811CF4" w:rsidRPr="006B1F03">
              <w:rPr>
                <w:rStyle w:val="21"/>
                <w:b w:val="0"/>
                <w:lang w:val="en-US" w:bidi="en-US"/>
              </w:rPr>
              <w:t>.</w:t>
            </w:r>
            <w:r w:rsidR="00811CF4">
              <w:rPr>
                <w:rStyle w:val="21"/>
                <w:b w:val="0"/>
                <w:lang w:bidi="en-US"/>
              </w:rPr>
              <w:t>25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6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11CF4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11CF4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7</w:t>
            </w:r>
          </w:p>
        </w:tc>
      </w:tr>
      <w:tr w:rsidR="006B1F03" w:rsidRPr="006B1F03" w:rsidTr="00811CF4">
        <w:trPr>
          <w:trHeight w:val="331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WAN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6 и маршрутизатором 3</w:t>
            </w:r>
          </w:p>
        </w:tc>
      </w:tr>
      <w:tr w:rsidR="006B1F03" w:rsidRPr="006B1F03" w:rsidTr="00811CF4">
        <w:trPr>
          <w:trHeight w:val="336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E148C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 w:rsidRPr="006B1F03">
              <w:rPr>
                <w:rStyle w:val="21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29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3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80" w:lineRule="exact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31</w:t>
            </w:r>
          </w:p>
        </w:tc>
      </w:tr>
      <w:tr w:rsidR="006B1F03" w:rsidRPr="006B1F03" w:rsidTr="00811CF4">
        <w:trPr>
          <w:trHeight w:val="326"/>
        </w:trPr>
        <w:tc>
          <w:tcPr>
            <w:tcW w:w="96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6B1F03">
            <w:pPr>
              <w:pStyle w:val="20"/>
              <w:shd w:val="clear" w:color="auto" w:fill="auto"/>
              <w:spacing w:line="280" w:lineRule="exact"/>
              <w:ind w:firstLine="0"/>
            </w:pPr>
            <w:r w:rsidRPr="006B1F03">
              <w:rPr>
                <w:rStyle w:val="21"/>
                <w:b w:val="0"/>
              </w:rPr>
              <w:t>Канал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WAN</w:t>
            </w:r>
            <w:r>
              <w:rPr>
                <w:rStyle w:val="21"/>
                <w:b w:val="0"/>
              </w:rPr>
              <w:t xml:space="preserve"> </w:t>
            </w:r>
            <w:r w:rsidRPr="006B1F03">
              <w:rPr>
                <w:rStyle w:val="21"/>
                <w:b w:val="0"/>
              </w:rPr>
              <w:t>между маршрутизатором 6 и маршрутизатором 4</w:t>
            </w:r>
          </w:p>
        </w:tc>
      </w:tr>
      <w:tr w:rsidR="006B1F03" w:rsidRPr="006B1F03" w:rsidTr="00811CF4">
        <w:trPr>
          <w:trHeight w:val="336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811CF4">
              <w:rPr>
                <w:rStyle w:val="21"/>
                <w:b w:val="0"/>
              </w:rPr>
              <w:t>61.3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 w:rsidRPr="006B1F03">
              <w:rPr>
                <w:rStyle w:val="21"/>
                <w:b w:val="0"/>
              </w:rPr>
              <w:t>255.255.255.252</w:t>
            </w:r>
          </w:p>
        </w:tc>
        <w:tc>
          <w:tcPr>
            <w:tcW w:w="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6B1F03" w:rsidRPr="006B1F03" w:rsidRDefault="006B1F03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 w:rsidRPr="006B1F03">
              <w:rPr>
                <w:rStyle w:val="21"/>
                <w:b w:val="0"/>
              </w:rPr>
              <w:t>/30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811CF4">
              <w:rPr>
                <w:rStyle w:val="21"/>
                <w:b w:val="0"/>
              </w:rPr>
              <w:t>61</w:t>
            </w:r>
            <w:r w:rsidR="006B1F03" w:rsidRPr="006B1F03">
              <w:rPr>
                <w:rStyle w:val="21"/>
                <w:b w:val="0"/>
              </w:rPr>
              <w:t>.</w:t>
            </w:r>
            <w:r w:rsidR="00811CF4">
              <w:rPr>
                <w:rStyle w:val="21"/>
                <w:b w:val="0"/>
              </w:rPr>
              <w:t>33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811CF4">
              <w:rPr>
                <w:rStyle w:val="21"/>
                <w:b w:val="0"/>
              </w:rPr>
              <w:t>61.34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6B1F03" w:rsidRPr="006B1F03" w:rsidRDefault="00CF412F" w:rsidP="00811CF4">
            <w:pPr>
              <w:pStyle w:val="20"/>
              <w:shd w:val="clear" w:color="auto" w:fill="auto"/>
              <w:spacing w:line="240" w:lineRule="auto"/>
              <w:ind w:firstLine="0"/>
              <w:jc w:val="left"/>
            </w:pPr>
            <w:r>
              <w:rPr>
                <w:rStyle w:val="21"/>
                <w:b w:val="0"/>
              </w:rPr>
              <w:t>172.25.</w:t>
            </w:r>
            <w:r w:rsidR="00811CF4">
              <w:rPr>
                <w:rStyle w:val="21"/>
                <w:b w:val="0"/>
              </w:rPr>
              <w:t>61</w:t>
            </w:r>
            <w:r w:rsidR="006B1F03" w:rsidRPr="006B1F03">
              <w:rPr>
                <w:rStyle w:val="21"/>
                <w:b w:val="0"/>
              </w:rPr>
              <w:t>.3</w:t>
            </w:r>
            <w:r w:rsidR="00811CF4">
              <w:rPr>
                <w:rStyle w:val="21"/>
                <w:b w:val="0"/>
              </w:rPr>
              <w:t>5</w:t>
            </w:r>
          </w:p>
        </w:tc>
      </w:tr>
    </w:tbl>
    <w:p w:rsidR="00B97406" w:rsidRDefault="00B97406" w:rsidP="00B97406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811CF4" w:rsidRDefault="00811CF4" w:rsidP="00811CF4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811CF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осле этого соответствующим интерфейсам каждого маршрутизатора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811CF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был присвоен первый из доступных IP-адресов подсети.</w:t>
      </w:r>
    </w:p>
    <w:p w:rsidR="00811CF4" w:rsidRDefault="00811CF4" w:rsidP="00811CF4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811CF4" w:rsidRPr="00811CF4" w:rsidRDefault="00811CF4" w:rsidP="00811CF4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811CF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аблица 7 - Присвоение IP-адресов портам маршрутизаторов</w:t>
      </w:r>
    </w:p>
    <w:tbl>
      <w:tblPr>
        <w:tblStyle w:val="a3"/>
        <w:tblW w:w="9634" w:type="dxa"/>
        <w:tblLook w:val="04A0" w:firstRow="1" w:lastRow="0" w:firstColumn="1" w:lastColumn="0" w:noHBand="0" w:noVBand="1"/>
      </w:tblPr>
      <w:tblGrid>
        <w:gridCol w:w="2689"/>
        <w:gridCol w:w="1535"/>
        <w:gridCol w:w="2434"/>
        <w:gridCol w:w="2976"/>
      </w:tblGrid>
      <w:tr w:rsidR="00811CF4" w:rsidRPr="00893502" w:rsidTr="00893502">
        <w:trPr>
          <w:tblHeader/>
        </w:trPr>
        <w:tc>
          <w:tcPr>
            <w:tcW w:w="2689" w:type="dxa"/>
          </w:tcPr>
          <w:p w:rsidR="00811CF4" w:rsidRDefault="00811CF4" w:rsidP="00811CF4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11CF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Устройство</w:t>
            </w:r>
          </w:p>
        </w:tc>
        <w:tc>
          <w:tcPr>
            <w:tcW w:w="1535" w:type="dxa"/>
          </w:tcPr>
          <w:p w:rsidR="00811CF4" w:rsidRPr="00893502" w:rsidRDefault="00811CF4" w:rsidP="00811CF4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Интерфейс</w:t>
            </w:r>
          </w:p>
        </w:tc>
        <w:tc>
          <w:tcPr>
            <w:tcW w:w="2434" w:type="dxa"/>
          </w:tcPr>
          <w:p w:rsidR="00811CF4" w:rsidRPr="00893502" w:rsidRDefault="00811CF4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IP-адрес</w:t>
            </w:r>
          </w:p>
        </w:tc>
        <w:tc>
          <w:tcPr>
            <w:tcW w:w="2976" w:type="dxa"/>
          </w:tcPr>
          <w:p w:rsidR="00811CF4" w:rsidRPr="00893502" w:rsidRDefault="00811CF4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ска подсети</w:t>
            </w:r>
          </w:p>
        </w:tc>
      </w:tr>
      <w:tr w:rsidR="00B21A28" w:rsidRPr="00893502" w:rsidTr="00893502">
        <w:tc>
          <w:tcPr>
            <w:tcW w:w="2689" w:type="dxa"/>
            <w:vMerge w:val="restart"/>
          </w:tcPr>
          <w:p w:rsidR="00B21A28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B21A2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ршрутизатор 1</w:t>
            </w:r>
          </w:p>
        </w:tc>
        <w:tc>
          <w:tcPr>
            <w:tcW w:w="1535" w:type="dxa"/>
          </w:tcPr>
          <w:p w:rsidR="00B21A28" w:rsidRPr="00893502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Fa</w:t>
            </w:r>
            <w:proofErr w:type="spellEnd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0/0</w:t>
            </w:r>
          </w:p>
        </w:tc>
        <w:tc>
          <w:tcPr>
            <w:tcW w:w="2434" w:type="dxa"/>
          </w:tcPr>
          <w:p w:rsidR="00B21A28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  <w:r w:rsidR="00B21A28"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1</w:t>
            </w:r>
          </w:p>
        </w:tc>
        <w:tc>
          <w:tcPr>
            <w:tcW w:w="2976" w:type="dxa"/>
          </w:tcPr>
          <w:p w:rsidR="00B21A28" w:rsidRPr="00893502" w:rsidRDefault="00B21A28" w:rsidP="00F631F1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5.255.</w:t>
            </w:r>
            <w:r w:rsidR="00F631F1">
              <w:rPr>
                <w:rFonts w:ascii="Times New Roman" w:eastAsia="Times New Roman" w:hAnsi="Times New Roman" w:cs="Times New Roman"/>
                <w:sz w:val="28"/>
                <w:szCs w:val="28"/>
              </w:rPr>
              <w:t>248</w:t>
            </w:r>
            <w:r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0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0</w:t>
            </w:r>
          </w:p>
        </w:tc>
        <w:tc>
          <w:tcPr>
            <w:tcW w:w="24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93502" w:rsidRPr="00893502" w:rsidRDefault="00CF412F" w:rsidP="00893502">
            <w:pPr>
              <w:pStyle w:val="20"/>
              <w:shd w:val="clear" w:color="auto" w:fill="auto"/>
              <w:spacing w:line="280" w:lineRule="exact"/>
              <w:ind w:firstLine="0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93502" w:rsidRPr="00893502">
              <w:rPr>
                <w:rStyle w:val="21"/>
                <w:b w:val="0"/>
              </w:rPr>
              <w:t>.1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1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25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1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7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B21A28" w:rsidRPr="00893502" w:rsidTr="00893502">
        <w:tc>
          <w:tcPr>
            <w:tcW w:w="2689" w:type="dxa"/>
            <w:vMerge w:val="restart"/>
          </w:tcPr>
          <w:p w:rsidR="00B21A28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ршрутизатор 2</w:t>
            </w:r>
          </w:p>
        </w:tc>
        <w:tc>
          <w:tcPr>
            <w:tcW w:w="1535" w:type="dxa"/>
          </w:tcPr>
          <w:p w:rsidR="00B21A28" w:rsidRPr="00893502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Fa</w:t>
            </w:r>
            <w:proofErr w:type="spellEnd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0/0</w:t>
            </w:r>
          </w:p>
        </w:tc>
        <w:tc>
          <w:tcPr>
            <w:tcW w:w="2434" w:type="dxa"/>
          </w:tcPr>
          <w:p w:rsidR="00B21A28" w:rsidRPr="00893502" w:rsidRDefault="00CF412F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F631F1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B21A28" w:rsidRPr="00893502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</w:p>
        </w:tc>
        <w:tc>
          <w:tcPr>
            <w:tcW w:w="2976" w:type="dxa"/>
          </w:tcPr>
          <w:p w:rsidR="00B21A28" w:rsidRPr="00893502" w:rsidRDefault="00B21A28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Fonts w:ascii="Times New Roman" w:hAnsi="Times New Roman" w:cs="Times New Roman"/>
                <w:sz w:val="28"/>
                <w:szCs w:val="28"/>
              </w:rPr>
              <w:t>255.2</w:t>
            </w:r>
            <w:r w:rsidR="00F631F1">
              <w:rPr>
                <w:rFonts w:ascii="Times New Roman" w:hAnsi="Times New Roman" w:cs="Times New Roman"/>
                <w:sz w:val="28"/>
                <w:szCs w:val="28"/>
              </w:rPr>
              <w:t>55.254</w:t>
            </w:r>
            <w:r w:rsidRPr="00893502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8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Fonts w:ascii="Times New Roman" w:hAnsi="Times New Roman" w:cs="Times New Roman"/>
                <w:sz w:val="28"/>
                <w:szCs w:val="28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1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21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Fonts w:ascii="Times New Roman" w:hAnsi="Times New Roman" w:cs="Times New Roman"/>
                <w:sz w:val="28"/>
                <w:szCs w:val="28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1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3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Fonts w:ascii="Times New Roman" w:hAnsi="Times New Roman" w:cs="Times New Roman"/>
                <w:sz w:val="28"/>
                <w:szCs w:val="28"/>
              </w:rPr>
              <w:t>255.255.255.252</w:t>
            </w:r>
          </w:p>
        </w:tc>
      </w:tr>
      <w:tr w:rsidR="00B21A28" w:rsidRPr="00893502" w:rsidTr="00893502">
        <w:tc>
          <w:tcPr>
            <w:tcW w:w="2689" w:type="dxa"/>
            <w:vMerge w:val="restart"/>
          </w:tcPr>
          <w:p w:rsidR="00B21A28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ршрутизатор 3</w:t>
            </w:r>
          </w:p>
        </w:tc>
        <w:tc>
          <w:tcPr>
            <w:tcW w:w="1535" w:type="dxa"/>
          </w:tcPr>
          <w:p w:rsidR="00B21A28" w:rsidRPr="00893502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Fa</w:t>
            </w:r>
            <w:proofErr w:type="spellEnd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0/0</w:t>
            </w:r>
          </w:p>
        </w:tc>
        <w:tc>
          <w:tcPr>
            <w:tcW w:w="2434" w:type="dxa"/>
          </w:tcPr>
          <w:p w:rsidR="00B21A28" w:rsidRPr="004C6869" w:rsidRDefault="00CF412F" w:rsidP="00F631F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.</w:t>
            </w:r>
            <w:r w:rsidR="00F631F1">
              <w:rPr>
                <w:rFonts w:ascii="Times New Roman" w:eastAsia="Times New Roman" w:hAnsi="Times New Roman" w:cs="Times New Roman"/>
                <w:sz w:val="28"/>
                <w:szCs w:val="28"/>
              </w:rPr>
              <w:t>193</w:t>
            </w:r>
          </w:p>
        </w:tc>
        <w:tc>
          <w:tcPr>
            <w:tcW w:w="2976" w:type="dxa"/>
          </w:tcPr>
          <w:p w:rsidR="00B21A28" w:rsidRPr="00893502" w:rsidRDefault="00B21A28" w:rsidP="0089350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="00F631F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5.255.255.240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4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1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29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1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9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B21A28" w:rsidRPr="00893502" w:rsidTr="00893502">
        <w:tc>
          <w:tcPr>
            <w:tcW w:w="2689" w:type="dxa"/>
            <w:vMerge w:val="restart"/>
          </w:tcPr>
          <w:p w:rsidR="00B21A28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ршрутизатор 4</w:t>
            </w:r>
          </w:p>
        </w:tc>
        <w:tc>
          <w:tcPr>
            <w:tcW w:w="1535" w:type="dxa"/>
          </w:tcPr>
          <w:p w:rsidR="00B21A28" w:rsidRPr="00893502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Fa</w:t>
            </w:r>
            <w:proofErr w:type="spellEnd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0/0</w:t>
            </w:r>
          </w:p>
        </w:tc>
        <w:tc>
          <w:tcPr>
            <w:tcW w:w="2434" w:type="dxa"/>
          </w:tcPr>
          <w:p w:rsidR="00B21A28" w:rsidRPr="00F631F1" w:rsidRDefault="00CF412F" w:rsidP="0089350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</w:t>
            </w:r>
            <w:r w:rsidR="00B21A28"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1</w:t>
            </w:r>
            <w:r w:rsidR="00F631F1">
              <w:rPr>
                <w:rFonts w:ascii="Times New Roman" w:eastAsia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2976" w:type="dxa"/>
          </w:tcPr>
          <w:p w:rsidR="00B21A28" w:rsidRPr="009D6288" w:rsidRDefault="009D6288" w:rsidP="0089350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5.255.255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9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0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1</w:t>
            </w:r>
          </w:p>
        </w:tc>
        <w:tc>
          <w:tcPr>
            <w:tcW w:w="2434" w:type="dxa"/>
          </w:tcPr>
          <w:p w:rsidR="00893502" w:rsidRPr="00893502" w:rsidRDefault="00CF412F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33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RP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1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5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B21A28" w:rsidRPr="00893502" w:rsidTr="00893502">
        <w:tc>
          <w:tcPr>
            <w:tcW w:w="2689" w:type="dxa"/>
            <w:vMerge w:val="restart"/>
          </w:tcPr>
          <w:p w:rsidR="00B21A28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ршрутизатор 5</w:t>
            </w:r>
          </w:p>
        </w:tc>
        <w:tc>
          <w:tcPr>
            <w:tcW w:w="1535" w:type="dxa"/>
          </w:tcPr>
          <w:p w:rsidR="00B21A28" w:rsidRPr="00893502" w:rsidRDefault="00B21A28" w:rsidP="00B21A28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Fa</w:t>
            </w:r>
            <w:proofErr w:type="spellEnd"/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0/0</w:t>
            </w:r>
          </w:p>
        </w:tc>
        <w:tc>
          <w:tcPr>
            <w:tcW w:w="2434" w:type="dxa"/>
          </w:tcPr>
          <w:p w:rsidR="00B21A28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</w:t>
            </w:r>
            <w:r w:rsidR="00B21A28"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1</w:t>
            </w:r>
          </w:p>
        </w:tc>
        <w:tc>
          <w:tcPr>
            <w:tcW w:w="2976" w:type="dxa"/>
          </w:tcPr>
          <w:p w:rsidR="00B21A28" w:rsidRPr="009D6288" w:rsidRDefault="00B21A28" w:rsidP="009D628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5.255.</w:t>
            </w:r>
            <w:r w:rsidR="009D6288">
              <w:rPr>
                <w:rFonts w:ascii="Times New Roman" w:eastAsia="Times New Roman" w:hAnsi="Times New Roman" w:cs="Times New Roman"/>
                <w:sz w:val="28"/>
                <w:szCs w:val="28"/>
              </w:rPr>
              <w:t>255</w:t>
            </w:r>
            <w:r w:rsidRPr="0089350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</w:t>
            </w:r>
            <w:r w:rsidR="009D6288">
              <w:rPr>
                <w:rFonts w:ascii="Times New Roman" w:eastAsia="Times New Roman" w:hAnsi="Times New Roman" w:cs="Times New Roman"/>
                <w:sz w:val="28"/>
                <w:szCs w:val="28"/>
              </w:rPr>
              <w:t>128</w:t>
            </w:r>
          </w:p>
        </w:tc>
      </w:tr>
      <w:tr w:rsid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0</w:t>
            </w:r>
          </w:p>
        </w:tc>
        <w:tc>
          <w:tcPr>
            <w:tcW w:w="24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93502" w:rsidRPr="00893502" w:rsidRDefault="00CF412F" w:rsidP="00893502">
            <w:pPr>
              <w:pStyle w:val="20"/>
              <w:shd w:val="clear" w:color="auto" w:fill="auto"/>
              <w:spacing w:line="280" w:lineRule="exact"/>
              <w:ind w:firstLine="0"/>
            </w:pPr>
            <w:r>
              <w:rPr>
                <w:rStyle w:val="21"/>
                <w:b w:val="0"/>
              </w:rPr>
              <w:t>172.25.</w:t>
            </w:r>
            <w:r w:rsidR="00C90239">
              <w:rPr>
                <w:rStyle w:val="21"/>
                <w:b w:val="0"/>
              </w:rPr>
              <w:t>16</w:t>
            </w:r>
            <w:r w:rsidR="00893502" w:rsidRPr="00893502">
              <w:rPr>
                <w:rStyle w:val="21"/>
                <w:b w:val="0"/>
              </w:rPr>
              <w:t>.2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1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6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Tr="00893502">
        <w:tc>
          <w:tcPr>
            <w:tcW w:w="2689" w:type="dxa"/>
            <w:vMerge w:val="restart"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ршрутизатор 6</w:t>
            </w: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Style w:val="21"/>
                <w:rFonts w:eastAsiaTheme="minorHAnsi"/>
                <w:b w:val="0"/>
                <w:lang w:val="en-US" w:bidi="en-US"/>
              </w:rPr>
              <w:t>172.25.</w:t>
            </w:r>
            <w:r w:rsidR="00C90239">
              <w:rPr>
                <w:rStyle w:val="21"/>
                <w:rFonts w:eastAsiaTheme="minorHAnsi"/>
                <w:b w:val="0"/>
                <w:lang w:val="en-US" w:bidi="en-US"/>
              </w:rPr>
              <w:t>16</w:t>
            </w:r>
            <w:r w:rsidR="00893502" w:rsidRPr="00893502">
              <w:rPr>
                <w:rStyle w:val="21"/>
                <w:rFonts w:eastAsiaTheme="minorHAnsi"/>
                <w:b w:val="0"/>
                <w:lang w:val="en-US" w:bidi="en-US"/>
              </w:rPr>
              <w:t>.</w:t>
            </w:r>
            <w:r w:rsidR="00893502" w:rsidRPr="00893502">
              <w:rPr>
                <w:rStyle w:val="21"/>
                <w:rFonts w:eastAsiaTheme="minorHAnsi"/>
                <w:b w:val="0"/>
                <w:lang w:bidi="en-US"/>
              </w:rPr>
              <w:t>26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0/1</w:t>
            </w:r>
          </w:p>
        </w:tc>
        <w:tc>
          <w:tcPr>
            <w:tcW w:w="2434" w:type="dxa"/>
          </w:tcPr>
          <w:p w:rsidR="00893502" w:rsidRPr="00893502" w:rsidRDefault="00CF412F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34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1/0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6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30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  <w:tr w:rsidR="00893502" w:rsidTr="00893502">
        <w:tc>
          <w:tcPr>
            <w:tcW w:w="268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35" w:type="dxa"/>
          </w:tcPr>
          <w:p w:rsidR="00893502" w:rsidRP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S 0/1/1</w:t>
            </w:r>
          </w:p>
        </w:tc>
        <w:tc>
          <w:tcPr>
            <w:tcW w:w="2434" w:type="dxa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Style w:val="21"/>
                <w:rFonts w:eastAsiaTheme="minorHAnsi"/>
                <w:b w:val="0"/>
              </w:rPr>
              <w:t>172.25.</w:t>
            </w:r>
            <w:r w:rsidR="00C90239">
              <w:rPr>
                <w:rStyle w:val="21"/>
                <w:rFonts w:eastAsiaTheme="minorHAnsi"/>
                <w:b w:val="0"/>
              </w:rPr>
              <w:t>16</w:t>
            </w:r>
            <w:r w:rsidR="00893502" w:rsidRPr="00893502">
              <w:rPr>
                <w:rStyle w:val="21"/>
                <w:rFonts w:eastAsiaTheme="minorHAnsi"/>
                <w:b w:val="0"/>
              </w:rPr>
              <w:t>.22</w:t>
            </w:r>
          </w:p>
        </w:tc>
        <w:tc>
          <w:tcPr>
            <w:tcW w:w="2976" w:type="dxa"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3502">
              <w:rPr>
                <w:rStyle w:val="21"/>
                <w:rFonts w:eastAsiaTheme="minorHAnsi"/>
                <w:b w:val="0"/>
              </w:rPr>
              <w:t>255.255.255.252</w:t>
            </w:r>
          </w:p>
        </w:tc>
      </w:tr>
    </w:tbl>
    <w:p w:rsidR="00893502" w:rsidRPr="00893502" w:rsidRDefault="00893502" w:rsidP="00893502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89350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Далее было необходимо присвоить IP-адреса рабочим станциям каждой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89350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одсети.</w:t>
      </w:r>
    </w:p>
    <w:p w:rsidR="00893502" w:rsidRPr="00893502" w:rsidRDefault="00893502" w:rsidP="00893502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89350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аблица 8 - Присвоение IP-адресов компьютерам подсетей</w:t>
      </w:r>
    </w:p>
    <w:tbl>
      <w:tblPr>
        <w:tblStyle w:val="a3"/>
        <w:tblW w:w="9634" w:type="dxa"/>
        <w:tblLook w:val="04A0" w:firstRow="1" w:lastRow="0" w:firstColumn="1" w:lastColumn="0" w:noHBand="0" w:noVBand="1"/>
      </w:tblPr>
      <w:tblGrid>
        <w:gridCol w:w="1129"/>
        <w:gridCol w:w="2268"/>
        <w:gridCol w:w="2552"/>
        <w:gridCol w:w="3685"/>
      </w:tblGrid>
      <w:tr w:rsidR="00893502" w:rsidRPr="00893502" w:rsidTr="00893502">
        <w:trPr>
          <w:tblHeader/>
        </w:trPr>
        <w:tc>
          <w:tcPr>
            <w:tcW w:w="1129" w:type="dxa"/>
          </w:tcPr>
          <w:p w:rsidR="00893502" w:rsidRPr="00893502" w:rsidRDefault="00893502" w:rsidP="008E148C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val="en-US" w:eastAsia="ru-RU"/>
              </w:rPr>
              <w:t>LAN</w:t>
            </w:r>
          </w:p>
        </w:tc>
        <w:tc>
          <w:tcPr>
            <w:tcW w:w="2268" w:type="dxa"/>
          </w:tcPr>
          <w:p w:rsidR="00893502" w:rsidRPr="00893502" w:rsidRDefault="00893502" w:rsidP="008E148C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Интерфейс</w:t>
            </w:r>
          </w:p>
        </w:tc>
        <w:tc>
          <w:tcPr>
            <w:tcW w:w="2552" w:type="dxa"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IP-адрес</w:t>
            </w:r>
            <w:r w:rsidR="00C62A9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Шлюза</w:t>
            </w:r>
          </w:p>
        </w:tc>
        <w:tc>
          <w:tcPr>
            <w:tcW w:w="3685" w:type="dxa"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Маска подсети</w:t>
            </w:r>
          </w:p>
        </w:tc>
      </w:tr>
      <w:tr w:rsidR="00893502" w:rsidRPr="00893502" w:rsidTr="00893502">
        <w:tc>
          <w:tcPr>
            <w:tcW w:w="1129" w:type="dxa"/>
            <w:vMerge w:val="restart"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LAN</w:t>
            </w:r>
            <w:r w:rsidRPr="00B21A2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1</w:t>
            </w: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2</w:t>
            </w:r>
          </w:p>
        </w:tc>
        <w:tc>
          <w:tcPr>
            <w:tcW w:w="2552" w:type="dxa"/>
            <w:vMerge w:val="restart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0</w:t>
            </w:r>
            <w:r w:rsidR="00C62A94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</w:t>
            </w:r>
            <w:r w:rsidR="00C62A9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</w:t>
            </w:r>
          </w:p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 w:val="restart"/>
          </w:tcPr>
          <w:p w:rsidR="00893502" w:rsidRPr="00893502" w:rsidRDefault="00C62A94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55.255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48</w:t>
            </w: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0</w:t>
            </w: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3</w:t>
            </w:r>
          </w:p>
        </w:tc>
        <w:tc>
          <w:tcPr>
            <w:tcW w:w="2552" w:type="dxa"/>
            <w:vMerge/>
            <w:shd w:val="clear" w:color="auto" w:fill="FFFFFF"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4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5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 w:val="restart"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LAN 2</w:t>
            </w:r>
          </w:p>
        </w:tc>
        <w:tc>
          <w:tcPr>
            <w:tcW w:w="2268" w:type="dxa"/>
          </w:tcPr>
          <w:p w:rsidR="00893502" w:rsidRPr="00893502" w:rsidRDefault="00CF412F" w:rsidP="00D24B6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89350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552" w:type="dxa"/>
            <w:vMerge w:val="restart"/>
          </w:tcPr>
          <w:p w:rsidR="00893502" w:rsidRPr="00893502" w:rsidRDefault="00CF412F" w:rsidP="00C62A94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8</w:t>
            </w:r>
            <w:r w:rsidR="00C62A94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</w:t>
            </w:r>
            <w:r w:rsidR="00C62A9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685" w:type="dxa"/>
            <w:vMerge w:val="restart"/>
          </w:tcPr>
          <w:p w:rsidR="00893502" w:rsidRPr="00893502" w:rsidRDefault="009D6288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55.255.254</w:t>
            </w:r>
            <w:r w:rsidR="00C62A94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0</w:t>
            </w: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893502" w:rsidRPr="00C269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893502" w:rsidRPr="00C269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8935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893502" w:rsidRPr="00C269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 w:val="restart"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LAN 3</w:t>
            </w:r>
          </w:p>
        </w:tc>
        <w:tc>
          <w:tcPr>
            <w:tcW w:w="2268" w:type="dxa"/>
          </w:tcPr>
          <w:p w:rsidR="00893502" w:rsidRPr="00893502" w:rsidRDefault="00CF412F" w:rsidP="009D628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2</w:t>
            </w:r>
          </w:p>
        </w:tc>
        <w:tc>
          <w:tcPr>
            <w:tcW w:w="2552" w:type="dxa"/>
            <w:vMerge w:val="restart"/>
          </w:tcPr>
          <w:p w:rsidR="00893502" w:rsidRPr="00893502" w:rsidRDefault="00CF412F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0</w:t>
            </w:r>
            <w:r w:rsidR="00893502"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</w:t>
            </w:r>
          </w:p>
        </w:tc>
        <w:tc>
          <w:tcPr>
            <w:tcW w:w="3685" w:type="dxa"/>
            <w:vMerge w:val="restart"/>
          </w:tcPr>
          <w:p w:rsidR="00893502" w:rsidRPr="00893502" w:rsidRDefault="00C62A94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6B1F03"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  <w:t>255.255.</w:t>
            </w:r>
            <w:r w:rsidR="009D6288">
              <w:rPr>
                <w:rFonts w:ascii="Times New Roman" w:eastAsia="Times New Roman" w:hAnsi="Times New Roman" w:cs="Times New Roman"/>
                <w:sz w:val="24"/>
                <w:szCs w:val="28"/>
              </w:rPr>
              <w:t>255</w:t>
            </w:r>
            <w:r w:rsidR="009D6288"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  <w:t>.128</w:t>
            </w: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3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4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893502" w:rsidRPr="00893502">
              <w:rPr>
                <w:rFonts w:ascii="Times New Roman" w:hAnsi="Times New Roman" w:cs="Times New Roman"/>
                <w:sz w:val="28"/>
                <w:szCs w:val="28"/>
              </w:rPr>
              <w:t>.5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 w:val="restart"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LAN 4</w:t>
            </w: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.130</w:t>
            </w:r>
          </w:p>
        </w:tc>
        <w:tc>
          <w:tcPr>
            <w:tcW w:w="2552" w:type="dxa"/>
            <w:vMerge w:val="restart"/>
          </w:tcPr>
          <w:p w:rsidR="00893502" w:rsidRPr="00893502" w:rsidRDefault="00CF412F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0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129</w:t>
            </w:r>
          </w:p>
        </w:tc>
        <w:tc>
          <w:tcPr>
            <w:tcW w:w="3685" w:type="dxa"/>
            <w:vMerge w:val="restart"/>
          </w:tcPr>
          <w:p w:rsidR="00893502" w:rsidRPr="00893502" w:rsidRDefault="00893502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55.255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55.192</w:t>
            </w: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.131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.132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C62A9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.133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</w:tr>
      <w:tr w:rsidR="00893502" w:rsidRPr="00893502" w:rsidTr="00893502">
        <w:tc>
          <w:tcPr>
            <w:tcW w:w="1129" w:type="dxa"/>
            <w:vMerge w:val="restart"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LAN 5</w:t>
            </w:r>
          </w:p>
        </w:tc>
        <w:tc>
          <w:tcPr>
            <w:tcW w:w="2268" w:type="dxa"/>
          </w:tcPr>
          <w:p w:rsidR="00893502" w:rsidRPr="00893502" w:rsidRDefault="00CF412F" w:rsidP="009D628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94</w:t>
            </w:r>
          </w:p>
        </w:tc>
        <w:tc>
          <w:tcPr>
            <w:tcW w:w="2552" w:type="dxa"/>
            <w:vMerge w:val="restart"/>
          </w:tcPr>
          <w:p w:rsidR="00893502" w:rsidRPr="00893502" w:rsidRDefault="00CF412F" w:rsidP="009D628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0.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93</w:t>
            </w:r>
          </w:p>
        </w:tc>
        <w:tc>
          <w:tcPr>
            <w:tcW w:w="3685" w:type="dxa"/>
            <w:vMerge w:val="restart"/>
          </w:tcPr>
          <w:p w:rsidR="00893502" w:rsidRPr="00893502" w:rsidRDefault="00893502" w:rsidP="00C62A94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89350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55.255.</w:t>
            </w:r>
            <w:r w:rsidR="00C62A9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255</w:t>
            </w:r>
            <w:r w:rsidR="009D6288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.240</w:t>
            </w:r>
          </w:p>
        </w:tc>
      </w:tr>
      <w:tr w:rsid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9D628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95</w:t>
            </w:r>
          </w:p>
        </w:tc>
        <w:tc>
          <w:tcPr>
            <w:tcW w:w="2552" w:type="dxa"/>
            <w:vMerge/>
            <w:shd w:val="clear" w:color="auto" w:fill="FFFFFF"/>
          </w:tcPr>
          <w:p w:rsidR="00893502" w:rsidRPr="00893502" w:rsidRDefault="00893502" w:rsidP="00893502">
            <w:pPr>
              <w:pStyle w:val="20"/>
              <w:shd w:val="clear" w:color="auto" w:fill="auto"/>
              <w:spacing w:line="280" w:lineRule="exact"/>
              <w:ind w:firstLine="0"/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3502" w:rsidTr="00893502">
        <w:tc>
          <w:tcPr>
            <w:tcW w:w="1129" w:type="dxa"/>
            <w:vMerge/>
          </w:tcPr>
          <w:p w:rsidR="00893502" w:rsidRDefault="00893502" w:rsidP="00893502">
            <w:pP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</w:tcPr>
          <w:p w:rsidR="00893502" w:rsidRPr="00893502" w:rsidRDefault="00CF412F" w:rsidP="009D628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2.25.</w:t>
            </w:r>
            <w:r w:rsidR="004C6869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  <w:r w:rsidR="009D6288">
              <w:rPr>
                <w:rFonts w:ascii="Times New Roman" w:hAnsi="Times New Roman" w:cs="Times New Roman"/>
                <w:sz w:val="28"/>
                <w:szCs w:val="28"/>
              </w:rPr>
              <w:t>196</w:t>
            </w:r>
          </w:p>
        </w:tc>
        <w:tc>
          <w:tcPr>
            <w:tcW w:w="2552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685" w:type="dxa"/>
            <w:vMerge/>
          </w:tcPr>
          <w:p w:rsidR="00893502" w:rsidRPr="00893502" w:rsidRDefault="00893502" w:rsidP="008935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93502" w:rsidRDefault="0089350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893502" w:rsidRDefault="00893502" w:rsidP="0089350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93502">
        <w:rPr>
          <w:rFonts w:ascii="Times New Roman" w:hAnsi="Times New Roman" w:cs="Times New Roman"/>
          <w:sz w:val="28"/>
          <w:szCs w:val="28"/>
        </w:rPr>
        <w:t>Таким образом, была получена корпоративная сеть, представленная на рисунке:</w:t>
      </w:r>
    </w:p>
    <w:p w:rsidR="00893502" w:rsidRPr="001D3F03" w:rsidRDefault="006F57F3" w:rsidP="008E148C">
      <w:pPr>
        <w:rPr>
          <w:rFonts w:ascii="Times New Roman" w:hAnsi="Times New Roman" w:cs="Times New Roman"/>
          <w:sz w:val="28"/>
          <w:szCs w:val="28"/>
        </w:rPr>
      </w:pPr>
      <w:r>
        <w:object w:dxaOrig="19470" w:dyaOrig="13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5pt;height:344pt" o:ole="">
            <v:imagedata r:id="rId8" o:title=""/>
          </v:shape>
          <o:OLEObject Type="Embed" ProgID="Visio.Drawing.15" ShapeID="_x0000_i1025" DrawAspect="Content" ObjectID="_1638398322" r:id="rId9"/>
        </w:object>
      </w:r>
    </w:p>
    <w:p w:rsidR="00893502" w:rsidRDefault="00893502" w:rsidP="008935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24B67" w:rsidRDefault="00893502" w:rsidP="0089350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93502">
        <w:rPr>
          <w:rFonts w:ascii="Times New Roman" w:hAnsi="Times New Roman" w:cs="Times New Roman"/>
          <w:sz w:val="28"/>
          <w:szCs w:val="28"/>
        </w:rPr>
        <w:t>Далее было необходимо построить таблицы маршрутизации для</w:t>
      </w:r>
      <w:r w:rsidRPr="00D24B67">
        <w:rPr>
          <w:rFonts w:ascii="Times New Roman" w:hAnsi="Times New Roman" w:cs="Times New Roman"/>
          <w:sz w:val="28"/>
          <w:szCs w:val="28"/>
        </w:rPr>
        <w:t xml:space="preserve"> </w:t>
      </w:r>
      <w:r w:rsidRPr="00893502">
        <w:rPr>
          <w:rFonts w:ascii="Times New Roman" w:hAnsi="Times New Roman" w:cs="Times New Roman"/>
          <w:sz w:val="28"/>
          <w:szCs w:val="28"/>
        </w:rPr>
        <w:t xml:space="preserve">каждого маршрутизатора. </w:t>
      </w:r>
    </w:p>
    <w:p w:rsidR="00D24B67" w:rsidRPr="00D24B67" w:rsidRDefault="00D24B67" w:rsidP="00D24B67">
      <w:pPr>
        <w:spacing w:after="11"/>
        <w:ind w:left="850"/>
        <w:rPr>
          <w:rFonts w:ascii="Times New Roman" w:eastAsia="Times New Roman" w:hAnsi="Times New Roman" w:cs="Times New Roman"/>
          <w:color w:val="000000"/>
          <w:sz w:val="28"/>
        </w:rPr>
      </w:pP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9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 - 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маршрутизации маршрутизатора “М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</w:rPr>
        <w:t>1</w:t>
      </w:r>
      <w:proofErr w:type="gramEnd"/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” </w:t>
      </w:r>
    </w:p>
    <w:tbl>
      <w:tblPr>
        <w:tblStyle w:val="a3"/>
        <w:tblW w:w="9919" w:type="dxa"/>
        <w:tblLook w:val="04A0" w:firstRow="1" w:lastRow="0" w:firstColumn="1" w:lastColumn="0" w:noHBand="0" w:noVBand="1"/>
      </w:tblPr>
      <w:tblGrid>
        <w:gridCol w:w="1826"/>
        <w:gridCol w:w="2123"/>
        <w:gridCol w:w="2239"/>
        <w:gridCol w:w="2888"/>
        <w:gridCol w:w="843"/>
      </w:tblGrid>
      <w:tr w:rsidR="00D24B67" w:rsidRPr="00D24B67" w:rsidTr="006459BB">
        <w:trPr>
          <w:trHeight w:val="655"/>
        </w:trPr>
        <w:tc>
          <w:tcPr>
            <w:tcW w:w="1702" w:type="dxa"/>
          </w:tcPr>
          <w:p w:rsidR="00D24B67" w:rsidRPr="00D24B67" w:rsidRDefault="00D24B67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еть </w:t>
            </w:r>
          </w:p>
        </w:tc>
        <w:tc>
          <w:tcPr>
            <w:tcW w:w="2126" w:type="dxa"/>
          </w:tcPr>
          <w:p w:rsidR="00D24B67" w:rsidRPr="00D24B67" w:rsidRDefault="00D24B67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Маска подсети </w:t>
            </w:r>
          </w:p>
        </w:tc>
        <w:tc>
          <w:tcPr>
            <w:tcW w:w="2263" w:type="dxa"/>
          </w:tcPr>
          <w:p w:rsidR="00D24B67" w:rsidRPr="00D24B67" w:rsidRDefault="00D24B67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выходного порта </w:t>
            </w:r>
          </w:p>
        </w:tc>
        <w:tc>
          <w:tcPr>
            <w:tcW w:w="2976" w:type="dxa"/>
          </w:tcPr>
          <w:p w:rsidR="00D24B67" w:rsidRPr="00D24B67" w:rsidRDefault="00D24B67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порта </w:t>
            </w:r>
            <w:proofErr w:type="gram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ледую </w:t>
            </w: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щего</w:t>
            </w:r>
            <w:proofErr w:type="spellEnd"/>
            <w:proofErr w:type="gram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маршрутизатора </w:t>
            </w:r>
          </w:p>
        </w:tc>
        <w:tc>
          <w:tcPr>
            <w:tcW w:w="852" w:type="dxa"/>
          </w:tcPr>
          <w:p w:rsidR="00D24B67" w:rsidRPr="00D24B67" w:rsidRDefault="00D24B67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Мет</w:t>
            </w:r>
          </w:p>
          <w:p w:rsidR="00D24B67" w:rsidRPr="00D24B67" w:rsidRDefault="00D24B67" w:rsidP="00F27D8C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рика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F27D8C" w:rsidRPr="00D24B67" w:rsidTr="006459BB">
        <w:trPr>
          <w:trHeight w:val="331"/>
        </w:trPr>
        <w:tc>
          <w:tcPr>
            <w:tcW w:w="1702" w:type="dxa"/>
          </w:tcPr>
          <w:p w:rsidR="00F27D8C" w:rsidRPr="00F27D8C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F27D8C" w:rsidRPr="00F27D8C" w:rsidRDefault="006459BB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F27D8C" w:rsidRPr="00D24B67" w:rsidRDefault="00CF412F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  <w:r w:rsid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1/</w:t>
            </w:r>
            <w:r w:rsidR="00E06E4C">
              <w:rPr>
                <w:rFonts w:ascii="Times New Roman" w:eastAsia="Times New Roman" w:hAnsi="Times New Roman" w:cs="Times New Roman"/>
                <w:color w:val="000000"/>
                <w:sz w:val="28"/>
              </w:rPr>
              <w:t>21</w:t>
            </w:r>
          </w:p>
        </w:tc>
        <w:tc>
          <w:tcPr>
            <w:tcW w:w="2976" w:type="dxa"/>
          </w:tcPr>
          <w:p w:rsidR="00F27D8C" w:rsidRPr="00D24B67" w:rsidRDefault="00F27D8C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-</w:t>
            </w:r>
          </w:p>
        </w:tc>
        <w:tc>
          <w:tcPr>
            <w:tcW w:w="852" w:type="dxa"/>
          </w:tcPr>
          <w:p w:rsidR="00F27D8C" w:rsidRPr="00D24B67" w:rsidRDefault="00F27D8C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</w:p>
        </w:tc>
      </w:tr>
      <w:tr w:rsidR="00F27D8C" w:rsidRPr="00D24B67" w:rsidTr="006459BB">
        <w:trPr>
          <w:trHeight w:val="331"/>
        </w:trPr>
        <w:tc>
          <w:tcPr>
            <w:tcW w:w="1702" w:type="dxa"/>
          </w:tcPr>
          <w:p w:rsidR="00F27D8C" w:rsidRPr="00F27D8C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E06E4C">
              <w:rPr>
                <w:rFonts w:ascii="Times New Roman" w:eastAsia="Times New Roman" w:hAnsi="Times New Roman" w:cs="Times New Roman"/>
                <w:color w:val="000000"/>
                <w:sz w:val="28"/>
              </w:rPr>
              <w:t>8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F27D8C" w:rsidRPr="00F27D8C" w:rsidRDefault="006459BB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17/30</w:t>
            </w:r>
          </w:p>
        </w:tc>
        <w:tc>
          <w:tcPr>
            <w:tcW w:w="2976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18/30</w:t>
            </w:r>
          </w:p>
        </w:tc>
        <w:tc>
          <w:tcPr>
            <w:tcW w:w="852" w:type="dxa"/>
          </w:tcPr>
          <w:p w:rsidR="00F27D8C" w:rsidRPr="00D24B67" w:rsidRDefault="00F27D8C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F27D8C" w:rsidRPr="00D24B67" w:rsidTr="006459BB">
        <w:trPr>
          <w:trHeight w:val="334"/>
        </w:trPr>
        <w:tc>
          <w:tcPr>
            <w:tcW w:w="1702" w:type="dxa"/>
          </w:tcPr>
          <w:p w:rsidR="00F27D8C" w:rsidRPr="00F27D8C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color w:val="000000"/>
                <w:sz w:val="28"/>
              </w:rPr>
              <w:t>10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F27D8C" w:rsidRPr="00F27D8C" w:rsidRDefault="00F27D8C" w:rsidP="006459BB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</w:t>
            </w:r>
            <w:r w:rsidR="009D628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55</w:t>
            </w:r>
            <w:r w:rsidR="009D6288"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263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1/30</w:t>
            </w:r>
          </w:p>
        </w:tc>
        <w:tc>
          <w:tcPr>
            <w:tcW w:w="2976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2/30</w:t>
            </w:r>
          </w:p>
        </w:tc>
        <w:tc>
          <w:tcPr>
            <w:tcW w:w="852" w:type="dxa"/>
          </w:tcPr>
          <w:p w:rsidR="00F27D8C" w:rsidRPr="00D24B67" w:rsidRDefault="00F27D8C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F27D8C" w:rsidRPr="00D24B67" w:rsidTr="006459BB">
        <w:trPr>
          <w:trHeight w:val="331"/>
        </w:trPr>
        <w:tc>
          <w:tcPr>
            <w:tcW w:w="1702" w:type="dxa"/>
          </w:tcPr>
          <w:p w:rsidR="00F27D8C" w:rsidRPr="00F27D8C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0</w:t>
            </w:r>
            <w:r w:rsidR="009D6288"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126" w:type="dxa"/>
          </w:tcPr>
          <w:p w:rsidR="00F27D8C" w:rsidRPr="00F27D8C" w:rsidRDefault="009D6288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192</w:t>
            </w:r>
          </w:p>
        </w:tc>
        <w:tc>
          <w:tcPr>
            <w:tcW w:w="2263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1/30</w:t>
            </w:r>
          </w:p>
        </w:tc>
        <w:tc>
          <w:tcPr>
            <w:tcW w:w="2976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2/30</w:t>
            </w:r>
          </w:p>
        </w:tc>
        <w:tc>
          <w:tcPr>
            <w:tcW w:w="852" w:type="dxa"/>
          </w:tcPr>
          <w:p w:rsidR="00F27D8C" w:rsidRPr="00D24B67" w:rsidRDefault="00F27D8C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F27D8C" w:rsidRPr="00D24B67" w:rsidTr="006459BB">
        <w:trPr>
          <w:trHeight w:val="331"/>
        </w:trPr>
        <w:tc>
          <w:tcPr>
            <w:tcW w:w="1702" w:type="dxa"/>
          </w:tcPr>
          <w:p w:rsidR="00F27D8C" w:rsidRPr="00F27D8C" w:rsidRDefault="00CF412F" w:rsidP="004C686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9D6288">
              <w:rPr>
                <w:rFonts w:ascii="Times New Roman" w:eastAsia="Times New Roman" w:hAnsi="Times New Roman" w:cs="Times New Roman"/>
                <w:color w:val="000000"/>
                <w:sz w:val="28"/>
              </w:rPr>
              <w:t>10.192</w:t>
            </w:r>
          </w:p>
        </w:tc>
        <w:tc>
          <w:tcPr>
            <w:tcW w:w="2126" w:type="dxa"/>
          </w:tcPr>
          <w:p w:rsidR="00F27D8C" w:rsidRPr="006459BB" w:rsidRDefault="006459BB" w:rsidP="006459BB">
            <w:pP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</w:t>
            </w:r>
            <w:r w:rsidR="009D6288"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40</w:t>
            </w:r>
          </w:p>
        </w:tc>
        <w:tc>
          <w:tcPr>
            <w:tcW w:w="2263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25/30</w:t>
            </w:r>
          </w:p>
        </w:tc>
        <w:tc>
          <w:tcPr>
            <w:tcW w:w="2976" w:type="dxa"/>
          </w:tcPr>
          <w:p w:rsidR="00F27D8C" w:rsidRPr="00D24B67" w:rsidRDefault="00CF412F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="00C90239">
              <w:rPr>
                <w:rFonts w:ascii="Times New Roman" w:eastAsia="Times New Roman" w:hAnsi="Times New Roman" w:cs="Times New Roman"/>
                <w:color w:val="000000"/>
                <w:sz w:val="28"/>
              </w:rPr>
              <w:t>16</w:t>
            </w:r>
            <w:r w:rsidR="00F27D8C"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26/30</w:t>
            </w:r>
          </w:p>
        </w:tc>
        <w:tc>
          <w:tcPr>
            <w:tcW w:w="852" w:type="dxa"/>
          </w:tcPr>
          <w:p w:rsidR="00F27D8C" w:rsidRPr="00D24B67" w:rsidRDefault="00F27D8C" w:rsidP="00F27D8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2 </w:t>
            </w:r>
          </w:p>
        </w:tc>
      </w:tr>
    </w:tbl>
    <w:p w:rsidR="00E362F2" w:rsidRDefault="00E362F2" w:rsidP="008935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27D8C" w:rsidRPr="00D24B67" w:rsidRDefault="00F27D8C" w:rsidP="00F27D8C">
      <w:pPr>
        <w:spacing w:after="11"/>
        <w:ind w:left="850"/>
        <w:rPr>
          <w:rFonts w:ascii="Times New Roman" w:eastAsia="Times New Roman" w:hAnsi="Times New Roman" w:cs="Times New Roman"/>
          <w:color w:val="000000"/>
          <w:sz w:val="28"/>
        </w:rPr>
      </w:pP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10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 - 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маршрутизации маршрутизатора “М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</w:rPr>
        <w:t>2</w:t>
      </w:r>
      <w:proofErr w:type="gramEnd"/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” </w:t>
      </w:r>
    </w:p>
    <w:tbl>
      <w:tblPr>
        <w:tblStyle w:val="a3"/>
        <w:tblW w:w="10105" w:type="dxa"/>
        <w:tblLook w:val="04A0" w:firstRow="1" w:lastRow="0" w:firstColumn="1" w:lastColumn="0" w:noHBand="0" w:noVBand="1"/>
      </w:tblPr>
      <w:tblGrid>
        <w:gridCol w:w="1826"/>
        <w:gridCol w:w="2123"/>
        <w:gridCol w:w="2425"/>
        <w:gridCol w:w="2888"/>
        <w:gridCol w:w="843"/>
      </w:tblGrid>
      <w:tr w:rsidR="00F27D8C" w:rsidRPr="00D24B67" w:rsidTr="00E06E4C">
        <w:trPr>
          <w:trHeight w:val="655"/>
        </w:trPr>
        <w:tc>
          <w:tcPr>
            <w:tcW w:w="182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еть </w:t>
            </w:r>
          </w:p>
        </w:tc>
        <w:tc>
          <w:tcPr>
            <w:tcW w:w="2123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Маска подсети </w:t>
            </w:r>
          </w:p>
        </w:tc>
        <w:tc>
          <w:tcPr>
            <w:tcW w:w="2425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выходного порта </w:t>
            </w:r>
          </w:p>
        </w:tc>
        <w:tc>
          <w:tcPr>
            <w:tcW w:w="2888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порта </w:t>
            </w:r>
            <w:proofErr w:type="gram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ледую </w:t>
            </w: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щего</w:t>
            </w:r>
            <w:proofErr w:type="spellEnd"/>
            <w:proofErr w:type="gram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маршрутизатора </w:t>
            </w:r>
          </w:p>
        </w:tc>
        <w:tc>
          <w:tcPr>
            <w:tcW w:w="843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Мет</w:t>
            </w:r>
          </w:p>
          <w:p w:rsidR="00F27D8C" w:rsidRPr="00D24B67" w:rsidRDefault="00F27D8C" w:rsidP="00C90239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рика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E06E4C">
        <w:trPr>
          <w:trHeight w:val="331"/>
        </w:trPr>
        <w:tc>
          <w:tcPr>
            <w:tcW w:w="18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3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425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8/30</w:t>
            </w:r>
          </w:p>
        </w:tc>
        <w:tc>
          <w:tcPr>
            <w:tcW w:w="2888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7/30</w:t>
            </w:r>
          </w:p>
        </w:tc>
        <w:tc>
          <w:tcPr>
            <w:tcW w:w="84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D24B67" w:rsidTr="00E06E4C">
        <w:trPr>
          <w:trHeight w:val="331"/>
        </w:trPr>
        <w:tc>
          <w:tcPr>
            <w:tcW w:w="18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8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3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425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8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3</w:t>
            </w:r>
          </w:p>
        </w:tc>
        <w:tc>
          <w:tcPr>
            <w:tcW w:w="2888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-</w:t>
            </w:r>
          </w:p>
        </w:tc>
        <w:tc>
          <w:tcPr>
            <w:tcW w:w="84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</w:p>
        </w:tc>
      </w:tr>
      <w:tr w:rsidR="00E06E4C" w:rsidRPr="00D24B67" w:rsidTr="00E06E4C">
        <w:trPr>
          <w:trHeight w:val="334"/>
        </w:trPr>
        <w:tc>
          <w:tcPr>
            <w:tcW w:w="18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3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5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425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8/30</w:t>
            </w:r>
          </w:p>
        </w:tc>
        <w:tc>
          <w:tcPr>
            <w:tcW w:w="2888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7/30</w:t>
            </w:r>
          </w:p>
        </w:tc>
        <w:tc>
          <w:tcPr>
            <w:tcW w:w="84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E06E4C">
        <w:trPr>
          <w:trHeight w:val="331"/>
        </w:trPr>
        <w:tc>
          <w:tcPr>
            <w:tcW w:w="18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28</w:t>
            </w:r>
          </w:p>
        </w:tc>
        <w:tc>
          <w:tcPr>
            <w:tcW w:w="2123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192</w:t>
            </w:r>
          </w:p>
        </w:tc>
        <w:tc>
          <w:tcPr>
            <w:tcW w:w="2425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21/30</w:t>
            </w:r>
          </w:p>
        </w:tc>
        <w:tc>
          <w:tcPr>
            <w:tcW w:w="2888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22/30</w:t>
            </w:r>
          </w:p>
        </w:tc>
        <w:tc>
          <w:tcPr>
            <w:tcW w:w="84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E06E4C">
        <w:trPr>
          <w:trHeight w:val="331"/>
        </w:trPr>
        <w:tc>
          <w:tcPr>
            <w:tcW w:w="18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92</w:t>
            </w:r>
          </w:p>
        </w:tc>
        <w:tc>
          <w:tcPr>
            <w:tcW w:w="2123" w:type="dxa"/>
          </w:tcPr>
          <w:p w:rsidR="00E06E4C" w:rsidRPr="006459BB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40</w:t>
            </w:r>
          </w:p>
        </w:tc>
        <w:tc>
          <w:tcPr>
            <w:tcW w:w="2425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3/30</w:t>
            </w:r>
          </w:p>
        </w:tc>
        <w:tc>
          <w:tcPr>
            <w:tcW w:w="2888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4/30</w:t>
            </w:r>
          </w:p>
        </w:tc>
        <w:tc>
          <w:tcPr>
            <w:tcW w:w="84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</w:tbl>
    <w:p w:rsidR="00F27D8C" w:rsidRDefault="00F27D8C" w:rsidP="00F27D8C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27D8C" w:rsidRPr="00D24B67" w:rsidRDefault="00F27D8C" w:rsidP="00F27D8C">
      <w:pPr>
        <w:spacing w:after="11"/>
        <w:ind w:left="850"/>
        <w:rPr>
          <w:rFonts w:ascii="Times New Roman" w:eastAsia="Times New Roman" w:hAnsi="Times New Roman" w:cs="Times New Roman"/>
          <w:color w:val="000000"/>
          <w:sz w:val="28"/>
        </w:rPr>
      </w:pP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11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 - 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маршрутизации маршрутизатора “М3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” </w:t>
      </w:r>
    </w:p>
    <w:tbl>
      <w:tblPr>
        <w:tblStyle w:val="a3"/>
        <w:tblW w:w="9919" w:type="dxa"/>
        <w:tblLook w:val="04A0" w:firstRow="1" w:lastRow="0" w:firstColumn="1" w:lastColumn="0" w:noHBand="0" w:noVBand="1"/>
      </w:tblPr>
      <w:tblGrid>
        <w:gridCol w:w="1827"/>
        <w:gridCol w:w="2123"/>
        <w:gridCol w:w="2253"/>
        <w:gridCol w:w="2875"/>
        <w:gridCol w:w="841"/>
      </w:tblGrid>
      <w:tr w:rsidR="00F27D8C" w:rsidRPr="00D24B67" w:rsidTr="006459BB">
        <w:trPr>
          <w:trHeight w:val="655"/>
        </w:trPr>
        <w:tc>
          <w:tcPr>
            <w:tcW w:w="170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еть </w:t>
            </w:r>
          </w:p>
        </w:tc>
        <w:tc>
          <w:tcPr>
            <w:tcW w:w="212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Маска подсети </w:t>
            </w:r>
          </w:p>
        </w:tc>
        <w:tc>
          <w:tcPr>
            <w:tcW w:w="2263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выходного порта </w:t>
            </w:r>
          </w:p>
        </w:tc>
        <w:tc>
          <w:tcPr>
            <w:tcW w:w="297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порта </w:t>
            </w:r>
            <w:proofErr w:type="gram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ледую </w:t>
            </w: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щего</w:t>
            </w:r>
            <w:proofErr w:type="spellEnd"/>
            <w:proofErr w:type="gram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маршрутизатора </w:t>
            </w:r>
          </w:p>
        </w:tc>
        <w:tc>
          <w:tcPr>
            <w:tcW w:w="85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Мет</w:t>
            </w:r>
          </w:p>
          <w:p w:rsidR="00F27D8C" w:rsidRPr="00D24B67" w:rsidRDefault="00F27D8C" w:rsidP="00C90239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рика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9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30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8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4C6869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14/30</w:t>
            </w:r>
          </w:p>
        </w:tc>
        <w:tc>
          <w:tcPr>
            <w:tcW w:w="2976" w:type="dxa"/>
          </w:tcPr>
          <w:p w:rsidR="00E06E4C" w:rsidRPr="004C6869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13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D24B67" w:rsidTr="006459BB">
        <w:trPr>
          <w:trHeight w:val="334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5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263" w:type="dxa"/>
          </w:tcPr>
          <w:p w:rsidR="00E06E4C" w:rsidRPr="004C6869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9/30</w:t>
            </w:r>
          </w:p>
        </w:tc>
        <w:tc>
          <w:tcPr>
            <w:tcW w:w="2976" w:type="dxa"/>
          </w:tcPr>
          <w:p w:rsidR="00E06E4C" w:rsidRPr="004C6869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10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28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192</w:t>
            </w:r>
          </w:p>
        </w:tc>
        <w:tc>
          <w:tcPr>
            <w:tcW w:w="2263" w:type="dxa"/>
          </w:tcPr>
          <w:p w:rsidR="00E06E4C" w:rsidRPr="004C6869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9/30</w:t>
            </w:r>
          </w:p>
        </w:tc>
        <w:tc>
          <w:tcPr>
            <w:tcW w:w="2976" w:type="dxa"/>
          </w:tcPr>
          <w:p w:rsidR="00E06E4C" w:rsidRPr="004C6869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10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92</w:t>
            </w:r>
          </w:p>
        </w:tc>
        <w:tc>
          <w:tcPr>
            <w:tcW w:w="2126" w:type="dxa"/>
          </w:tcPr>
          <w:p w:rsidR="00E06E4C" w:rsidRPr="006459BB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4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0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93/29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-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</w:p>
        </w:tc>
      </w:tr>
    </w:tbl>
    <w:p w:rsidR="00F27D8C" w:rsidRDefault="00F27D8C" w:rsidP="00F27D8C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27D8C" w:rsidRPr="00D24B67" w:rsidRDefault="00F27D8C" w:rsidP="00F27D8C">
      <w:pPr>
        <w:spacing w:after="11"/>
        <w:ind w:left="850"/>
        <w:rPr>
          <w:rFonts w:ascii="Times New Roman" w:eastAsia="Times New Roman" w:hAnsi="Times New Roman" w:cs="Times New Roman"/>
          <w:color w:val="000000"/>
          <w:sz w:val="28"/>
        </w:rPr>
      </w:pP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12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 - 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маршрутизации маршрутизатора “М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</w:rPr>
        <w:t>4</w:t>
      </w:r>
      <w:proofErr w:type="gramEnd"/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” </w:t>
      </w:r>
    </w:p>
    <w:tbl>
      <w:tblPr>
        <w:tblStyle w:val="a3"/>
        <w:tblW w:w="9919" w:type="dxa"/>
        <w:tblLook w:val="04A0" w:firstRow="1" w:lastRow="0" w:firstColumn="1" w:lastColumn="0" w:noHBand="0" w:noVBand="1"/>
      </w:tblPr>
      <w:tblGrid>
        <w:gridCol w:w="1827"/>
        <w:gridCol w:w="2123"/>
        <w:gridCol w:w="2253"/>
        <w:gridCol w:w="2875"/>
        <w:gridCol w:w="841"/>
      </w:tblGrid>
      <w:tr w:rsidR="00F27D8C" w:rsidRPr="00D24B67" w:rsidTr="006459BB">
        <w:trPr>
          <w:trHeight w:val="655"/>
        </w:trPr>
        <w:tc>
          <w:tcPr>
            <w:tcW w:w="170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еть </w:t>
            </w:r>
          </w:p>
        </w:tc>
        <w:tc>
          <w:tcPr>
            <w:tcW w:w="212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Маска подсети </w:t>
            </w:r>
          </w:p>
        </w:tc>
        <w:tc>
          <w:tcPr>
            <w:tcW w:w="2263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выхо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ного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порта </w:t>
            </w:r>
          </w:p>
        </w:tc>
        <w:tc>
          <w:tcPr>
            <w:tcW w:w="297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порта </w:t>
            </w:r>
            <w:proofErr w:type="gram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ледую </w:t>
            </w: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щего</w:t>
            </w:r>
            <w:proofErr w:type="spellEnd"/>
            <w:proofErr w:type="gram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маршрутизатора </w:t>
            </w:r>
          </w:p>
        </w:tc>
        <w:tc>
          <w:tcPr>
            <w:tcW w:w="85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Мет</w:t>
            </w:r>
          </w:p>
          <w:p w:rsidR="00F27D8C" w:rsidRPr="00D24B67" w:rsidRDefault="00F27D8C" w:rsidP="00C90239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рика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5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6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8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33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34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  <w:tr w:rsidR="00E06E4C" w:rsidRPr="000C1A3E" w:rsidTr="006459BB">
        <w:trPr>
          <w:trHeight w:val="334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5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5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6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0C1A3E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28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192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29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6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-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</w:p>
        </w:tc>
      </w:tr>
      <w:tr w:rsidR="00E06E4C" w:rsidRPr="000C1A3E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92</w:t>
            </w:r>
          </w:p>
        </w:tc>
        <w:tc>
          <w:tcPr>
            <w:tcW w:w="2126" w:type="dxa"/>
          </w:tcPr>
          <w:p w:rsidR="00E06E4C" w:rsidRPr="00E06E4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</w:t>
            </w:r>
            <w:r w:rsidRPr="00E06E4C">
              <w:rPr>
                <w:rFonts w:ascii="Times New Roman" w:eastAsia="Times New Roman" w:hAnsi="Times New Roman" w:cs="Times New Roman"/>
                <w:color w:val="000000"/>
                <w:sz w:val="28"/>
              </w:rPr>
              <w:t>24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0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9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</w:tbl>
    <w:p w:rsidR="00F27D8C" w:rsidRDefault="00F27D8C" w:rsidP="00F27D8C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27D8C" w:rsidRPr="00D24B67" w:rsidRDefault="00F27D8C" w:rsidP="00F27D8C">
      <w:pPr>
        <w:spacing w:after="11"/>
        <w:ind w:left="850"/>
        <w:rPr>
          <w:rFonts w:ascii="Times New Roman" w:eastAsia="Times New Roman" w:hAnsi="Times New Roman" w:cs="Times New Roman"/>
          <w:color w:val="000000"/>
          <w:sz w:val="28"/>
        </w:rPr>
      </w:pP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13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 - 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маршрутизации маршрутизатора “М5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” </w:t>
      </w:r>
    </w:p>
    <w:tbl>
      <w:tblPr>
        <w:tblStyle w:val="a3"/>
        <w:tblW w:w="9919" w:type="dxa"/>
        <w:tblLook w:val="04A0" w:firstRow="1" w:lastRow="0" w:firstColumn="1" w:lastColumn="0" w:noHBand="0" w:noVBand="1"/>
      </w:tblPr>
      <w:tblGrid>
        <w:gridCol w:w="1826"/>
        <w:gridCol w:w="2124"/>
        <w:gridCol w:w="2227"/>
        <w:gridCol w:w="2898"/>
        <w:gridCol w:w="844"/>
      </w:tblGrid>
      <w:tr w:rsidR="00F27D8C" w:rsidRPr="00D24B67" w:rsidTr="006459BB">
        <w:trPr>
          <w:trHeight w:val="655"/>
        </w:trPr>
        <w:tc>
          <w:tcPr>
            <w:tcW w:w="170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еть </w:t>
            </w:r>
          </w:p>
        </w:tc>
        <w:tc>
          <w:tcPr>
            <w:tcW w:w="212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Маска подсети </w:t>
            </w:r>
          </w:p>
        </w:tc>
        <w:tc>
          <w:tcPr>
            <w:tcW w:w="2263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выходного порта </w:t>
            </w:r>
          </w:p>
        </w:tc>
        <w:tc>
          <w:tcPr>
            <w:tcW w:w="297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порта </w:t>
            </w:r>
            <w:proofErr w:type="gram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ледую </w:t>
            </w: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щего</w:t>
            </w:r>
            <w:proofErr w:type="spellEnd"/>
            <w:proofErr w:type="gram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маршрутизатора </w:t>
            </w:r>
          </w:p>
        </w:tc>
        <w:tc>
          <w:tcPr>
            <w:tcW w:w="85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Мет</w:t>
            </w:r>
          </w:p>
          <w:p w:rsidR="00F27D8C" w:rsidRPr="00D24B67" w:rsidRDefault="00F27D8C" w:rsidP="00C90239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рика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2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8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2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  <w:tr w:rsidR="00E06E4C" w:rsidRPr="00D24B67" w:rsidTr="006459BB">
        <w:trPr>
          <w:trHeight w:val="334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5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1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-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0</w:t>
            </w:r>
          </w:p>
        </w:tc>
      </w:tr>
      <w:tr w:rsidR="00E06E4C" w:rsidRPr="000C1A3E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28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192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6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5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0C1A3E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92</w:t>
            </w:r>
          </w:p>
        </w:tc>
        <w:tc>
          <w:tcPr>
            <w:tcW w:w="2126" w:type="dxa"/>
          </w:tcPr>
          <w:p w:rsidR="00E06E4C" w:rsidRPr="006459BB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4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6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6</w:t>
            </w:r>
            <w:r w:rsidRPr="000C1A3E">
              <w:rPr>
                <w:rFonts w:ascii="Times New Roman" w:eastAsia="Times New Roman" w:hAnsi="Times New Roman" w:cs="Times New Roman"/>
                <w:color w:val="000000"/>
                <w:sz w:val="28"/>
              </w:rPr>
              <w:t>.5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</w:tbl>
    <w:p w:rsidR="00F27D8C" w:rsidRDefault="00F27D8C" w:rsidP="00F27D8C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27D8C" w:rsidRPr="00D24B67" w:rsidRDefault="00F27D8C" w:rsidP="00F27D8C">
      <w:pPr>
        <w:spacing w:after="11"/>
        <w:ind w:left="850"/>
        <w:rPr>
          <w:rFonts w:ascii="Times New Roman" w:eastAsia="Times New Roman" w:hAnsi="Times New Roman" w:cs="Times New Roman"/>
          <w:color w:val="000000"/>
          <w:sz w:val="28"/>
        </w:rPr>
      </w:pP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14</w:t>
      </w:r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 - 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маршрутизации маршрутизатора “М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</w:rPr>
        <w:t>6</w:t>
      </w:r>
      <w:proofErr w:type="gramEnd"/>
      <w:r w:rsidRPr="00D24B67">
        <w:rPr>
          <w:rFonts w:ascii="Times New Roman" w:eastAsia="Times New Roman" w:hAnsi="Times New Roman" w:cs="Times New Roman"/>
          <w:color w:val="000000"/>
          <w:sz w:val="28"/>
        </w:rPr>
        <w:t xml:space="preserve">” </w:t>
      </w:r>
    </w:p>
    <w:tbl>
      <w:tblPr>
        <w:tblStyle w:val="a3"/>
        <w:tblW w:w="9919" w:type="dxa"/>
        <w:tblLook w:val="04A0" w:firstRow="1" w:lastRow="0" w:firstColumn="1" w:lastColumn="0" w:noHBand="0" w:noVBand="1"/>
      </w:tblPr>
      <w:tblGrid>
        <w:gridCol w:w="1826"/>
        <w:gridCol w:w="2123"/>
        <w:gridCol w:w="2239"/>
        <w:gridCol w:w="2888"/>
        <w:gridCol w:w="843"/>
      </w:tblGrid>
      <w:tr w:rsidR="00F27D8C" w:rsidRPr="00D24B67" w:rsidTr="006459BB">
        <w:trPr>
          <w:trHeight w:val="655"/>
        </w:trPr>
        <w:tc>
          <w:tcPr>
            <w:tcW w:w="170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еть </w:t>
            </w:r>
          </w:p>
        </w:tc>
        <w:tc>
          <w:tcPr>
            <w:tcW w:w="212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Маска подсети </w:t>
            </w:r>
          </w:p>
        </w:tc>
        <w:tc>
          <w:tcPr>
            <w:tcW w:w="2263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выходного порта </w:t>
            </w:r>
          </w:p>
        </w:tc>
        <w:tc>
          <w:tcPr>
            <w:tcW w:w="2976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Адрес порта </w:t>
            </w:r>
            <w:proofErr w:type="gram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следую </w:t>
            </w: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щего</w:t>
            </w:r>
            <w:proofErr w:type="spellEnd"/>
            <w:proofErr w:type="gram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маршрутизатора </w:t>
            </w:r>
          </w:p>
        </w:tc>
        <w:tc>
          <w:tcPr>
            <w:tcW w:w="852" w:type="dxa"/>
          </w:tcPr>
          <w:p w:rsidR="00F27D8C" w:rsidRPr="00D24B67" w:rsidRDefault="00F27D8C" w:rsidP="00C90239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Мет</w:t>
            </w:r>
          </w:p>
          <w:p w:rsidR="00F27D8C" w:rsidRPr="00D24B67" w:rsidRDefault="00F27D8C" w:rsidP="00C90239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proofErr w:type="spellStart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>рика</w:t>
            </w:r>
            <w:proofErr w:type="spellEnd"/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6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5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8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2.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2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1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  <w:r w:rsidRPr="00D24B67">
              <w:rPr>
                <w:rFonts w:ascii="Times New Roman" w:eastAsia="Times New Roman" w:hAnsi="Times New Roman" w:cs="Times New Roman"/>
                <w:color w:val="000000"/>
                <w:sz w:val="28"/>
              </w:rPr>
              <w:t xml:space="preserve"> </w:t>
            </w:r>
          </w:p>
        </w:tc>
      </w:tr>
      <w:tr w:rsidR="00E06E4C" w:rsidRPr="00D24B67" w:rsidTr="006459BB">
        <w:trPr>
          <w:trHeight w:val="334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</w:t>
            </w: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.0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F27D8C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5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.128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6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5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28</w:t>
            </w:r>
          </w:p>
        </w:tc>
        <w:tc>
          <w:tcPr>
            <w:tcW w:w="2126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192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34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33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  <w:tr w:rsidR="00E06E4C" w:rsidRPr="00D24B67" w:rsidTr="006459BB">
        <w:trPr>
          <w:trHeight w:val="331"/>
        </w:trPr>
        <w:tc>
          <w:tcPr>
            <w:tcW w:w="1702" w:type="dxa"/>
          </w:tcPr>
          <w:p w:rsidR="00E06E4C" w:rsidRPr="00F27D8C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10.192</w:t>
            </w:r>
          </w:p>
        </w:tc>
        <w:tc>
          <w:tcPr>
            <w:tcW w:w="2126" w:type="dxa"/>
          </w:tcPr>
          <w:p w:rsidR="00E06E4C" w:rsidRPr="006459BB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</w:pPr>
            <w:r w:rsidRPr="006459BB">
              <w:rPr>
                <w:rFonts w:ascii="Times New Roman" w:eastAsia="Times New Roman" w:hAnsi="Times New Roman" w:cs="Times New Roman"/>
                <w:color w:val="000000"/>
                <w:sz w:val="28"/>
              </w:rPr>
              <w:t>255.255.255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lang w:val="en-US"/>
              </w:rPr>
              <w:t>240</w:t>
            </w:r>
          </w:p>
        </w:tc>
        <w:tc>
          <w:tcPr>
            <w:tcW w:w="2263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30/30</w:t>
            </w:r>
          </w:p>
        </w:tc>
        <w:tc>
          <w:tcPr>
            <w:tcW w:w="2976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72.25.</w:t>
            </w:r>
            <w:r w:rsidRPr="004C6869">
              <w:rPr>
                <w:rFonts w:ascii="Times New Roman" w:eastAsia="Times New Roman" w:hAnsi="Times New Roman" w:cs="Times New Roman"/>
                <w:color w:val="000000"/>
                <w:sz w:val="28"/>
              </w:rPr>
              <w:t>16.29/30</w:t>
            </w:r>
          </w:p>
        </w:tc>
        <w:tc>
          <w:tcPr>
            <w:tcW w:w="852" w:type="dxa"/>
          </w:tcPr>
          <w:p w:rsidR="00E06E4C" w:rsidRPr="00D24B67" w:rsidRDefault="00E06E4C" w:rsidP="00E06E4C">
            <w:pPr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</w:rPr>
              <w:t>1</w:t>
            </w:r>
          </w:p>
        </w:tc>
      </w:tr>
    </w:tbl>
    <w:p w:rsidR="00F27D8C" w:rsidRDefault="00F27D8C" w:rsidP="008935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27D8C" w:rsidRDefault="00F27D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362F2" w:rsidRDefault="00E362F2" w:rsidP="00E362F2">
      <w:pPr>
        <w:spacing w:after="0" w:line="360" w:lineRule="auto"/>
        <w:ind w:firstLine="709"/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24737796"/>
      <w:r w:rsidRPr="00E362F2">
        <w:rPr>
          <w:rFonts w:ascii="Times New Roman" w:hAnsi="Times New Roman" w:cs="Times New Roman"/>
          <w:sz w:val="28"/>
          <w:szCs w:val="28"/>
        </w:rPr>
        <w:lastRenderedPageBreak/>
        <w:t>Список использованных источников</w:t>
      </w:r>
      <w:bookmarkEnd w:id="5"/>
    </w:p>
    <w:p w:rsidR="00593D32" w:rsidRPr="00593D32" w:rsidRDefault="00593D32" w:rsidP="00593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93D32">
        <w:rPr>
          <w:rFonts w:ascii="Times New Roman" w:hAnsi="Times New Roman" w:cs="Times New Roman"/>
          <w:sz w:val="28"/>
          <w:szCs w:val="28"/>
        </w:rPr>
        <w:t>1</w:t>
      </w:r>
      <w:r w:rsidRPr="00593D3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Олифе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, В. Г. Компьютерные сети. Принципы, технологии, протоколы [Текст] : учеб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особие для вузов / В. Г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Олифе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Н. А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Олифе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- 3-е изд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CПб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 [и др.] : Питер, 2008. - 960 с. : ил. - (Учебник для вузов)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Библиог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: с. 919-921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Алф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. указ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 xml:space="preserve">.: 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с. 922. - ISBN 978-5-469-00504-9. </w:t>
      </w:r>
    </w:p>
    <w:p w:rsidR="00593D32" w:rsidRPr="00593D32" w:rsidRDefault="00593D32" w:rsidP="00593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93D32">
        <w:rPr>
          <w:rFonts w:ascii="Times New Roman" w:hAnsi="Times New Roman" w:cs="Times New Roman"/>
          <w:sz w:val="28"/>
          <w:szCs w:val="28"/>
        </w:rPr>
        <w:t>2</w:t>
      </w:r>
      <w:r w:rsidRPr="00593D3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Олифе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В. Г. Основы сетей передачи данных [Текст] : курс лекций / В. Г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Олифе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Н. А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Олифер</w:t>
      </w:r>
      <w:proofErr w:type="spellEnd"/>
      <w:proofErr w:type="gramStart"/>
      <w:r w:rsidRPr="00593D32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 - М. : ИНТУИТ. РУ, 2003. - 248 с. - (Основы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информ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 технологий) - ISBN 5-9556-0002-7. </w:t>
      </w:r>
    </w:p>
    <w:p w:rsidR="00593D32" w:rsidRPr="00593D32" w:rsidRDefault="00593D32" w:rsidP="00593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93D32">
        <w:rPr>
          <w:rFonts w:ascii="Times New Roman" w:hAnsi="Times New Roman" w:cs="Times New Roman"/>
          <w:sz w:val="28"/>
          <w:szCs w:val="28"/>
        </w:rPr>
        <w:t>3</w:t>
      </w:r>
      <w:r w:rsidRPr="00593D3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Пятибратов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, А. П. Вычислительные системы, сети и телекоммуникаци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>и[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Текст] : учебник для вузов / А. П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Пятибратов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Л. П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Гудыно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А. А. Кириченко .- 4-е изд.,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 и доп. - М. : Финансы и статистика, 2008. - 736 с.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93D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Библиог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: с. 718-721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Предм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. указ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 xml:space="preserve">.: 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с. 727-734. - ISBN 978-5-279-03285-3. - ISBN 978-5-16-003418-8. </w:t>
      </w:r>
    </w:p>
    <w:p w:rsidR="00593D32" w:rsidRPr="00593D32" w:rsidRDefault="00593D32" w:rsidP="00593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93D32">
        <w:rPr>
          <w:rFonts w:ascii="Times New Roman" w:hAnsi="Times New Roman" w:cs="Times New Roman"/>
          <w:sz w:val="28"/>
          <w:szCs w:val="28"/>
        </w:rPr>
        <w:t>4</w:t>
      </w:r>
      <w:r w:rsidRPr="00593D3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Бройдо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В.Л. Вычислительные системы, сети и телекоммуникации: Учеб. пособие для вузов / В. Л.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Бройдо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 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CПб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. : Питер, 2003. - 688 с. : ил.. - (Учеб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>д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ля вузов)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Библиог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.: с. 675-683. - ISBN 5-318-00530-6. </w:t>
      </w:r>
    </w:p>
    <w:p w:rsidR="00593D32" w:rsidRPr="00593D32" w:rsidRDefault="00593D32" w:rsidP="00593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93D32">
        <w:rPr>
          <w:rFonts w:ascii="Times New Roman" w:hAnsi="Times New Roman" w:cs="Times New Roman"/>
          <w:sz w:val="28"/>
          <w:szCs w:val="28"/>
        </w:rPr>
        <w:t>5</w:t>
      </w:r>
      <w:r w:rsidRPr="00593D32">
        <w:rPr>
          <w:rFonts w:ascii="Times New Roman" w:hAnsi="Times New Roman" w:cs="Times New Roman"/>
          <w:sz w:val="28"/>
          <w:szCs w:val="28"/>
        </w:rPr>
        <w:tab/>
        <w:t>Вишневский, В. М. Теоретические основы проектирования компьютерных сетей [Текст]  / В. М. Вишневский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 РАН; Ин-т проблем передачи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информ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. - М.</w:t>
      </w:r>
      <w:proofErr w:type="gramStart"/>
      <w:r w:rsidRPr="00593D32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593D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Техносфера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 xml:space="preserve">, 2003. - 512 с. - </w:t>
      </w:r>
      <w:proofErr w:type="spellStart"/>
      <w:r w:rsidRPr="00593D32">
        <w:rPr>
          <w:rFonts w:ascii="Times New Roman" w:hAnsi="Times New Roman" w:cs="Times New Roman"/>
          <w:sz w:val="28"/>
          <w:szCs w:val="28"/>
        </w:rPr>
        <w:t>Библиогр</w:t>
      </w:r>
      <w:proofErr w:type="spellEnd"/>
      <w:r w:rsidRPr="00593D32">
        <w:rPr>
          <w:rFonts w:ascii="Times New Roman" w:hAnsi="Times New Roman" w:cs="Times New Roman"/>
          <w:sz w:val="28"/>
          <w:szCs w:val="28"/>
        </w:rPr>
        <w:t>.: с. 479-506. - ISBN 5-94836-011-3.</w:t>
      </w:r>
    </w:p>
    <w:p w:rsidR="00E362F2" w:rsidRDefault="00E362F2" w:rsidP="00593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362F2" w:rsidRDefault="00E362F2" w:rsidP="00593D32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24737797"/>
      <w:r w:rsidRPr="00E362F2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proofErr w:type="gramStart"/>
      <w:r w:rsidRPr="00E362F2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E362F2">
        <w:rPr>
          <w:rFonts w:ascii="Times New Roman" w:hAnsi="Times New Roman" w:cs="Times New Roman"/>
          <w:sz w:val="28"/>
          <w:szCs w:val="28"/>
        </w:rPr>
        <w:t xml:space="preserve"> </w:t>
      </w:r>
      <w:r w:rsidR="00593D32">
        <w:rPr>
          <w:rFonts w:ascii="Times New Roman" w:hAnsi="Times New Roman" w:cs="Times New Roman"/>
          <w:sz w:val="28"/>
          <w:szCs w:val="28"/>
        </w:rPr>
        <w:br/>
      </w:r>
      <w:r w:rsidRPr="00E362F2">
        <w:rPr>
          <w:rFonts w:ascii="Times New Roman" w:hAnsi="Times New Roman" w:cs="Times New Roman"/>
          <w:sz w:val="28"/>
          <w:szCs w:val="28"/>
        </w:rPr>
        <w:t>Полученная сеть в пакете “</w:t>
      </w:r>
      <w:proofErr w:type="spellStart"/>
      <w:r w:rsidRPr="00E362F2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362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62F2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362F2">
        <w:rPr>
          <w:rFonts w:ascii="Times New Roman" w:hAnsi="Times New Roman" w:cs="Times New Roman"/>
          <w:sz w:val="28"/>
          <w:szCs w:val="28"/>
        </w:rPr>
        <w:t>”</w:t>
      </w:r>
      <w:bookmarkEnd w:id="6"/>
    </w:p>
    <w:p w:rsidR="00593D32" w:rsidRDefault="00593D32" w:rsidP="00593D32">
      <w:pPr>
        <w:spacing w:after="0" w:line="360" w:lineRule="auto"/>
        <w:ind w:firstLine="142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7" w:name="_Toc524737798"/>
      <w:r>
        <w:rPr>
          <w:noProof/>
          <w:lang w:eastAsia="ru-RU"/>
        </w:rPr>
        <w:drawing>
          <wp:inline distT="0" distB="0" distL="0" distR="0" wp14:anchorId="2D075F6F" wp14:editId="5108AFE6">
            <wp:extent cx="6299835" cy="3446337"/>
            <wp:effectExtent l="0" t="0" r="571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2701"/>
                    <a:stretch/>
                  </pic:blipFill>
                  <pic:spPr bwMode="auto">
                    <a:xfrm>
                      <a:off x="0" y="0"/>
                      <a:ext cx="6299835" cy="34463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7"/>
    </w:p>
    <w:p w:rsidR="00593D32" w:rsidRPr="00593D32" w:rsidRDefault="00593D32" w:rsidP="00593D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93D32">
        <w:rPr>
          <w:rFonts w:ascii="Times New Roman" w:hAnsi="Times New Roman" w:cs="Times New Roman"/>
          <w:sz w:val="28"/>
          <w:szCs w:val="28"/>
        </w:rPr>
        <w:t>Рисунок 1 – Исходная сеть</w:t>
      </w:r>
    </w:p>
    <w:p w:rsidR="00E362F2" w:rsidRPr="00E362F2" w:rsidRDefault="00E362F2">
      <w:pPr>
        <w:rPr>
          <w:rFonts w:ascii="Times New Roman" w:hAnsi="Times New Roman" w:cs="Times New Roman"/>
          <w:sz w:val="28"/>
          <w:szCs w:val="28"/>
        </w:rPr>
      </w:pPr>
    </w:p>
    <w:p w:rsidR="00E362F2" w:rsidRPr="00E362F2" w:rsidRDefault="00E362F2" w:rsidP="00174843">
      <w:pPr>
        <w:rPr>
          <w:rFonts w:ascii="Times New Roman" w:hAnsi="Times New Roman" w:cs="Times New Roman"/>
          <w:sz w:val="28"/>
          <w:szCs w:val="28"/>
        </w:rPr>
      </w:pPr>
    </w:p>
    <w:sectPr w:rsidR="00E362F2" w:rsidRPr="00E362F2" w:rsidSect="00C1090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567" w:right="567" w:bottom="567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586D" w:rsidRDefault="0075586D" w:rsidP="00C10904">
      <w:pPr>
        <w:spacing w:after="0" w:line="240" w:lineRule="auto"/>
      </w:pPr>
      <w:r>
        <w:separator/>
      </w:r>
    </w:p>
  </w:endnote>
  <w:endnote w:type="continuationSeparator" w:id="0">
    <w:p w:rsidR="0075586D" w:rsidRDefault="0075586D" w:rsidP="00C109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7F3" w:rsidRDefault="006F57F3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7F3" w:rsidRDefault="006F57F3">
    <w:pPr>
      <w:pStyle w:val="a7"/>
    </w:pPr>
    <w:r>
      <w:rPr>
        <w:noProof/>
        <w:sz w:val="20"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0" allowOverlap="1">
              <wp:simplePos x="0" y="0"/>
              <wp:positionH relativeFrom="page">
                <wp:posOffset>723900</wp:posOffset>
              </wp:positionH>
              <wp:positionV relativeFrom="page">
                <wp:posOffset>243840</wp:posOffset>
              </wp:positionV>
              <wp:extent cx="6588760" cy="10189210"/>
              <wp:effectExtent l="0" t="0" r="21590" b="21590"/>
              <wp:wrapNone/>
              <wp:docPr id="24" name="Группа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25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7" name="Line 5"/>
                      <wps:cNvCnPr>
                        <a:cxnSpLocks noChangeShapeType="1"/>
                      </wps:cNvCnPr>
                      <wps:spPr bwMode="auto">
                        <a:xfrm flipV="1">
                          <a:off x="18863" y="18942"/>
                          <a:ext cx="1114" cy="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2" name="Line 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5" name="Line 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1" name="Rectangle 19"/>
                      <wps:cNvSpPr>
                        <a:spLocks noChangeArrowheads="1"/>
                      </wps:cNvSpPr>
                      <wps:spPr bwMode="auto">
                        <a:xfrm>
                          <a:off x="18919" y="18984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F57F3" w:rsidRDefault="006F57F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Rectangle 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F57F3" w:rsidRDefault="006F57F3">
                            <w:pPr>
                              <w:pStyle w:val="a4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</w:rPr>
                              <w:instrText xml:space="preserve"> PAGE  \* LOWER </w:instrText>
                            </w:r>
                            <w:r>
                              <w:rPr>
                                <w:sz w:val="24"/>
                              </w:rPr>
                              <w:fldChar w:fldCharType="separate"/>
                            </w:r>
                            <w:r w:rsidR="00AA01D3">
                              <w:rPr>
                                <w:noProof/>
                                <w:sz w:val="24"/>
                              </w:rPr>
                              <w:t>2</w:t>
                            </w:r>
                            <w:r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24" o:spid="_x0000_s1026" style="position:absolute;margin-left:57pt;margin-top:19.2pt;width:518.8pt;height:802.3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" o:allowincell="f">
              <v:rect id="Rectangle 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lhBcQA&#10;AADbAAAADwAAAGRycy9kb3ducmV2LnhtbESPzWrDMBCE74G8g9hAb4lcQ0vsRgl2wdBTSd08wGJt&#10;bRNr5VryT/v0UaGQ4zAz3zCH02I6MdHgWssKHncRCOLK6pZrBZfPYrsH4Tyyxs4yKfghB6fjenXA&#10;VNuZP2gqfS0ChF2KChrv+1RKVzVk0O1sTxy8LzsY9EEOtdQDzgFuOhlH0bM02HJYaLCn14aqazka&#10;BVe/TO9ZXf4WySVPqnOezeN3ptTDZsleQHha/D38337TCuIn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pYQXEAAAA2wAAAA8AAAAAAAAAAAAAAAAAmAIAAGRycy9k&#10;b3ducmV2LnhtbFBLBQYAAAAABAAEAPUAAACJAwAAAAA=&#10;" filled="f" strokeweight="2pt"/>
              <v:line id="Line 5" o:spid="_x0000_s1028" style="position:absolute;flip:y;visibility:visible;mso-wrap-style:square" from="18863,18942" to="19977,18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VqFcQAAADbAAAADwAAAGRycy9kb3ducmV2LnhtbESP0WrCQBRE3wv+w3IF3+rGFKxEVynR&#10;gvjWpB9wzd4mabN3k+wao1/vFgp9HGbmDLPZjaYRA/WutqxgMY9AEBdW11wq+Mzfn1cgnEfW2Fgm&#10;BTdysNtOnjaYaHvlDxoyX4oAYZeggsr7NpHSFRUZdHPbEgfvy/YGfZB9KXWP1wA3jYyjaCkN1hwW&#10;Kmwpraj4yS5GwX5f5t0lXh2H4nzgtKvv9vTyrdRsOr6tQXga/X/4r33UCuJX+P0SfoDcP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pWoVxAAAANsAAAAPAAAAAAAAAAAA&#10;AAAAAKECAABkcnMvZG93bnJldi54bWxQSwUGAAAAAAQABAD5AAAAkgMAAAAA&#10;" strokeweight="2pt"/>
              <v:line id="Line 10" o:spid="_x0000_s102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<v:line id="Line 13" o:spid="_x0000_s103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wZsMMAAADbAAAADwAAAGRycy9kb3ducmV2LnhtbESP0WoCMRRE3wv+Q7gF3zRrpcWuRpGq&#10;UPFB1H7AdXPdbN3cLEnUbb/eFIQ+DjNzhpnMWluLK/lQOVYw6GcgiAunKy4VfB1WvRGIEJE11o5J&#10;wQ8FmE07TxPMtbvxjq77WIoE4ZCjAhNjk0sZCkMWQ981xMk7OW8xJulLqT3eEtzW8iXL3qTFitOC&#10;wYY+DBXn/cUqWPvj5jz4LY088tov6+3iPdhvpbrP7XwMIlIb/8OP9qdWMHyF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acGbDDAAAA2wAAAA8AAAAAAAAAAAAA&#10;AAAAoQIAAGRycy9kb3ducmV2LnhtbFBLBQYAAAAABAAEAPkAAACRAwAAAAA=&#10;" strokeweight="1pt"/>
              <v:rect id="Rectangle 19" o:spid="_x0000_s1031" style="position:absolute;left:18919;top:18984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<v:textbox inset="1pt,1pt,1pt,1pt">
                  <w:txbxContent>
                    <w:p w:rsidR="006F57F3" w:rsidRDefault="006F57F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0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  <v:textbox inset="1pt,1pt,1pt,1pt">
                  <w:txbxContent>
                    <w:p w:rsidR="006F57F3" w:rsidRDefault="006F57F3">
                      <w:pPr>
                        <w:pStyle w:val="a4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fldChar w:fldCharType="begin"/>
                      </w:r>
                      <w:r>
                        <w:rPr>
                          <w:sz w:val="24"/>
                        </w:rPr>
                        <w:instrText xml:space="preserve"> PAGE  \* LOWER </w:instrText>
                      </w:r>
                      <w:r>
                        <w:rPr>
                          <w:sz w:val="24"/>
                        </w:rPr>
                        <w:fldChar w:fldCharType="separate"/>
                      </w:r>
                      <w:r w:rsidR="00AA01D3">
                        <w:rPr>
                          <w:noProof/>
                          <w:sz w:val="24"/>
                        </w:rPr>
                        <w:t>2</w:t>
                      </w:r>
                      <w:r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7F3" w:rsidRDefault="006F57F3">
    <w:pPr>
      <w:pStyle w:val="a7"/>
    </w:pPr>
    <w:r>
      <w:rPr>
        <w:noProof/>
        <w:sz w:val="20"/>
        <w:lang w:eastAsia="ru-RU"/>
      </w:rPr>
      <mc:AlternateContent>
        <mc:Choice Requires="wps">
          <w:drawing>
            <wp:anchor distT="0" distB="0" distL="114300" distR="114300" simplePos="0" relativeHeight="251659264" behindDoc="0" locked="1" layoutInCell="0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15240" t="13970" r="15875" b="17145"/>
              <wp:wrapNone/>
              <wp:docPr id="23" name="Прямоугольник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rect w14:anchorId="0995C836" id="Прямоугольник 23" o:spid="_x0000_s1026" style="position:absolute;margin-left:56.7pt;margin-top:19.85pt;width:518.8pt;height:802.3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" o:allowincell="f" filled="f" strokeweight="2pt">
              <w10:wrap anchorx="page" anchory="page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586D" w:rsidRDefault="0075586D" w:rsidP="00C10904">
      <w:pPr>
        <w:spacing w:after="0" w:line="240" w:lineRule="auto"/>
      </w:pPr>
      <w:r>
        <w:separator/>
      </w:r>
    </w:p>
  </w:footnote>
  <w:footnote w:type="continuationSeparator" w:id="0">
    <w:p w:rsidR="0075586D" w:rsidRDefault="0075586D" w:rsidP="00C109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7F3" w:rsidRDefault="006F57F3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7F3" w:rsidRDefault="006F57F3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7F3" w:rsidRDefault="006F57F3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43D1"/>
    <w:rsid w:val="000243D1"/>
    <w:rsid w:val="000C1A3E"/>
    <w:rsid w:val="00174843"/>
    <w:rsid w:val="001D3F03"/>
    <w:rsid w:val="002928FF"/>
    <w:rsid w:val="00371EF5"/>
    <w:rsid w:val="004C6869"/>
    <w:rsid w:val="00593D32"/>
    <w:rsid w:val="006459BB"/>
    <w:rsid w:val="006B1F03"/>
    <w:rsid w:val="006F57F3"/>
    <w:rsid w:val="0075586D"/>
    <w:rsid w:val="00811CF4"/>
    <w:rsid w:val="00833759"/>
    <w:rsid w:val="00893502"/>
    <w:rsid w:val="008C7F97"/>
    <w:rsid w:val="008E148C"/>
    <w:rsid w:val="00907F5E"/>
    <w:rsid w:val="009B0107"/>
    <w:rsid w:val="009D6288"/>
    <w:rsid w:val="009F331C"/>
    <w:rsid w:val="00AA01D3"/>
    <w:rsid w:val="00B21A28"/>
    <w:rsid w:val="00B97406"/>
    <w:rsid w:val="00BC54AF"/>
    <w:rsid w:val="00C10904"/>
    <w:rsid w:val="00C62A94"/>
    <w:rsid w:val="00C90239"/>
    <w:rsid w:val="00CF412F"/>
    <w:rsid w:val="00D24B67"/>
    <w:rsid w:val="00E06E4C"/>
    <w:rsid w:val="00E20FA3"/>
    <w:rsid w:val="00E229BB"/>
    <w:rsid w:val="00E362F2"/>
    <w:rsid w:val="00F27D8C"/>
    <w:rsid w:val="00F33D7D"/>
    <w:rsid w:val="00F631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337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748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Light">
    <w:name w:val="Grid Table Light"/>
    <w:basedOn w:val="a1"/>
    <w:uiPriority w:val="40"/>
    <w:rsid w:val="00F33D7D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0"/>
    <w:rsid w:val="00371EF5"/>
    <w:rPr>
      <w:rFonts w:ascii="TimesNewRoman" w:hAnsi="TimesNew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371EF5"/>
    <w:rPr>
      <w:rFonts w:ascii="TimesNewRoman" w:hAnsi="TimesNewRoman" w:hint="default"/>
      <w:b/>
      <w:bCs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371EF5"/>
    <w:rPr>
      <w:rFonts w:ascii="Symbol" w:hAnsi="Symbol" w:hint="default"/>
      <w:b w:val="0"/>
      <w:bCs w:val="0"/>
      <w:i w:val="0"/>
      <w:iCs w:val="0"/>
      <w:color w:val="000000"/>
      <w:sz w:val="28"/>
      <w:szCs w:val="28"/>
    </w:rPr>
  </w:style>
  <w:style w:type="paragraph" w:customStyle="1" w:styleId="a4">
    <w:name w:val="Чертежный"/>
    <w:rsid w:val="00C10904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5">
    <w:name w:val="header"/>
    <w:basedOn w:val="a"/>
    <w:link w:val="a6"/>
    <w:uiPriority w:val="99"/>
    <w:unhideWhenUsed/>
    <w:rsid w:val="00C1090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10904"/>
  </w:style>
  <w:style w:type="paragraph" w:styleId="a7">
    <w:name w:val="footer"/>
    <w:basedOn w:val="a"/>
    <w:link w:val="a8"/>
    <w:uiPriority w:val="99"/>
    <w:unhideWhenUsed/>
    <w:rsid w:val="00C1090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10904"/>
  </w:style>
  <w:style w:type="character" w:customStyle="1" w:styleId="2">
    <w:name w:val="Основной текст (2)_"/>
    <w:basedOn w:val="a0"/>
    <w:link w:val="20"/>
    <w:rsid w:val="006B1F03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21">
    <w:name w:val="Основной текст (2) + Полужирный"/>
    <w:basedOn w:val="2"/>
    <w:rsid w:val="006B1F03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6B1F03"/>
    <w:pPr>
      <w:widowControl w:val="0"/>
      <w:shd w:val="clear" w:color="auto" w:fill="FFFFFF"/>
      <w:spacing w:after="0" w:line="0" w:lineRule="atLeast"/>
      <w:ind w:hanging="800"/>
      <w:jc w:val="center"/>
    </w:pPr>
    <w:rPr>
      <w:rFonts w:ascii="Times New Roman" w:eastAsia="Times New Roman" w:hAnsi="Times New Roman" w:cs="Times New Roman"/>
      <w:sz w:val="28"/>
      <w:szCs w:val="28"/>
    </w:rPr>
  </w:style>
  <w:style w:type="table" w:customStyle="1" w:styleId="TableGrid">
    <w:name w:val="TableGrid"/>
    <w:rsid w:val="00D24B67"/>
    <w:pPr>
      <w:spacing w:after="0" w:line="240" w:lineRule="auto"/>
    </w:pPr>
    <w:rPr>
      <w:rFonts w:eastAsiaTheme="minorEastAsia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8337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833759"/>
    <w:pPr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833759"/>
    <w:pPr>
      <w:spacing w:after="100"/>
    </w:pPr>
  </w:style>
  <w:style w:type="character" w:styleId="aa">
    <w:name w:val="Hyperlink"/>
    <w:basedOn w:val="a0"/>
    <w:uiPriority w:val="99"/>
    <w:unhideWhenUsed/>
    <w:rsid w:val="00833759"/>
    <w:rPr>
      <w:color w:val="0563C1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AA01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AA01D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337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748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Light">
    <w:name w:val="Grid Table Light"/>
    <w:basedOn w:val="a1"/>
    <w:uiPriority w:val="40"/>
    <w:rsid w:val="00F33D7D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0"/>
    <w:rsid w:val="00371EF5"/>
    <w:rPr>
      <w:rFonts w:ascii="TimesNewRoman" w:hAnsi="TimesNew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371EF5"/>
    <w:rPr>
      <w:rFonts w:ascii="TimesNewRoman" w:hAnsi="TimesNewRoman" w:hint="default"/>
      <w:b/>
      <w:bCs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371EF5"/>
    <w:rPr>
      <w:rFonts w:ascii="Symbol" w:hAnsi="Symbol" w:hint="default"/>
      <w:b w:val="0"/>
      <w:bCs w:val="0"/>
      <w:i w:val="0"/>
      <w:iCs w:val="0"/>
      <w:color w:val="000000"/>
      <w:sz w:val="28"/>
      <w:szCs w:val="28"/>
    </w:rPr>
  </w:style>
  <w:style w:type="paragraph" w:customStyle="1" w:styleId="a4">
    <w:name w:val="Чертежный"/>
    <w:rsid w:val="00C10904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5">
    <w:name w:val="header"/>
    <w:basedOn w:val="a"/>
    <w:link w:val="a6"/>
    <w:uiPriority w:val="99"/>
    <w:unhideWhenUsed/>
    <w:rsid w:val="00C1090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10904"/>
  </w:style>
  <w:style w:type="paragraph" w:styleId="a7">
    <w:name w:val="footer"/>
    <w:basedOn w:val="a"/>
    <w:link w:val="a8"/>
    <w:uiPriority w:val="99"/>
    <w:unhideWhenUsed/>
    <w:rsid w:val="00C1090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10904"/>
  </w:style>
  <w:style w:type="character" w:customStyle="1" w:styleId="2">
    <w:name w:val="Основной текст (2)_"/>
    <w:basedOn w:val="a0"/>
    <w:link w:val="20"/>
    <w:rsid w:val="006B1F03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21">
    <w:name w:val="Основной текст (2) + Полужирный"/>
    <w:basedOn w:val="2"/>
    <w:rsid w:val="006B1F03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6B1F03"/>
    <w:pPr>
      <w:widowControl w:val="0"/>
      <w:shd w:val="clear" w:color="auto" w:fill="FFFFFF"/>
      <w:spacing w:after="0" w:line="0" w:lineRule="atLeast"/>
      <w:ind w:hanging="800"/>
      <w:jc w:val="center"/>
    </w:pPr>
    <w:rPr>
      <w:rFonts w:ascii="Times New Roman" w:eastAsia="Times New Roman" w:hAnsi="Times New Roman" w:cs="Times New Roman"/>
      <w:sz w:val="28"/>
      <w:szCs w:val="28"/>
    </w:rPr>
  </w:style>
  <w:style w:type="table" w:customStyle="1" w:styleId="TableGrid">
    <w:name w:val="TableGrid"/>
    <w:rsid w:val="00D24B67"/>
    <w:pPr>
      <w:spacing w:after="0" w:line="240" w:lineRule="auto"/>
    </w:pPr>
    <w:rPr>
      <w:rFonts w:eastAsiaTheme="minorEastAsia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8337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833759"/>
    <w:pPr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833759"/>
    <w:pPr>
      <w:spacing w:after="100"/>
    </w:pPr>
  </w:style>
  <w:style w:type="character" w:styleId="aa">
    <w:name w:val="Hyperlink"/>
    <w:basedOn w:val="a0"/>
    <w:uiPriority w:val="99"/>
    <w:unhideWhenUsed/>
    <w:rsid w:val="00833759"/>
    <w:rPr>
      <w:color w:val="0563C1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AA01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AA01D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18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7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6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5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71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002">
          <w:marLeft w:val="0"/>
          <w:marRight w:val="0"/>
          <w:marTop w:val="0"/>
          <w:marBottom w:val="0"/>
          <w:divBdr>
            <w:top w:val="single" w:sz="2" w:space="4" w:color="000000"/>
            <w:left w:val="single" w:sz="2" w:space="0" w:color="000000"/>
            <w:bottom w:val="single" w:sz="2" w:space="0" w:color="000000"/>
            <w:right w:val="single" w:sz="2" w:space="0" w:color="000000"/>
          </w:divBdr>
        </w:div>
        <w:div w:id="1950504646">
          <w:marLeft w:val="0"/>
          <w:marRight w:val="0"/>
          <w:marTop w:val="0"/>
          <w:marBottom w:val="0"/>
          <w:divBdr>
            <w:top w:val="single" w:sz="2" w:space="0" w:color="000000"/>
            <w:left w:val="single" w:sz="2" w:space="0" w:color="000000"/>
            <w:bottom w:val="single" w:sz="2" w:space="0" w:color="000000"/>
            <w:right w:val="single" w:sz="2" w:space="0" w:color="000000"/>
          </w:divBdr>
        </w:div>
        <w:div w:id="482089736">
          <w:marLeft w:val="0"/>
          <w:marRight w:val="0"/>
          <w:marTop w:val="0"/>
          <w:marBottom w:val="0"/>
          <w:divBdr>
            <w:top w:val="single" w:sz="2" w:space="0" w:color="000000"/>
            <w:left w:val="single" w:sz="2" w:space="0" w:color="000000"/>
            <w:bottom w:val="single" w:sz="2" w:space="0" w:color="000000"/>
            <w:right w:val="single" w:sz="2" w:space="0" w:color="000000"/>
          </w:divBdr>
        </w:div>
        <w:div w:id="1089278707">
          <w:marLeft w:val="0"/>
          <w:marRight w:val="0"/>
          <w:marTop w:val="0"/>
          <w:marBottom w:val="0"/>
          <w:divBdr>
            <w:top w:val="single" w:sz="2" w:space="8" w:color="000000"/>
            <w:left w:val="single" w:sz="2" w:space="8" w:color="000000"/>
            <w:bottom w:val="single" w:sz="2" w:space="8" w:color="000000"/>
            <w:right w:val="single" w:sz="2" w:space="8" w:color="000000"/>
          </w:divBdr>
        </w:div>
      </w:divsChild>
    </w:div>
    <w:div w:id="212580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B01938-A755-42F4-B88F-64368DC799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3</TotalTime>
  <Pages>9</Pages>
  <Words>1580</Words>
  <Characters>9008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User</cp:lastModifiedBy>
  <cp:revision>13</cp:revision>
  <dcterms:created xsi:type="dcterms:W3CDTF">2018-09-06T19:25:00Z</dcterms:created>
  <dcterms:modified xsi:type="dcterms:W3CDTF">2019-12-20T21:52:00Z</dcterms:modified>
</cp:coreProperties>
</file>